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11" r:id="rId2"/>
    <p:sldMasterId id="2147483772" r:id="rId3"/>
    <p:sldMasterId id="2147483723" r:id="rId4"/>
    <p:sldMasterId id="2147483735" r:id="rId5"/>
    <p:sldMasterId id="2147483747" r:id="rId6"/>
  </p:sldMasterIdLst>
  <p:notesMasterIdLst>
    <p:notesMasterId r:id="rId21"/>
  </p:notesMasterIdLst>
  <p:handoutMasterIdLst>
    <p:handoutMasterId r:id="rId22"/>
  </p:handoutMasterIdLst>
  <p:sldIdLst>
    <p:sldId id="692" r:id="rId7"/>
    <p:sldId id="491" r:id="rId8"/>
    <p:sldId id="770" r:id="rId9"/>
    <p:sldId id="771" r:id="rId10"/>
    <p:sldId id="773" r:id="rId11"/>
    <p:sldId id="775" r:id="rId12"/>
    <p:sldId id="776" r:id="rId13"/>
    <p:sldId id="778" r:id="rId14"/>
    <p:sldId id="774" r:id="rId15"/>
    <p:sldId id="777" r:id="rId16"/>
    <p:sldId id="779" r:id="rId17"/>
    <p:sldId id="782" r:id="rId18"/>
    <p:sldId id="780" r:id="rId19"/>
    <p:sldId id="781" r:id="rId20"/>
  </p:sldIdLst>
  <p:sldSz cx="12190413" cy="6859588"/>
  <p:notesSz cx="6797675" cy="9928225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14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28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42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57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5714" algn="l" defTabSz="914286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2858" algn="l" defTabSz="914286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000" algn="l" defTabSz="914286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143" algn="l" defTabSz="914286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1">
          <p15:clr>
            <a:srgbClr val="A4A3A4"/>
          </p15:clr>
        </p15:guide>
        <p15:guide id="2" orient="horz" pos="4048">
          <p15:clr>
            <a:srgbClr val="A4A3A4"/>
          </p15:clr>
        </p15:guide>
        <p15:guide id="3" orient="horz" pos="1216">
          <p15:clr>
            <a:srgbClr val="A4A3A4"/>
          </p15:clr>
        </p15:guide>
        <p15:guide id="4" orient="horz" pos="1014">
          <p15:clr>
            <a:srgbClr val="A4A3A4"/>
          </p15:clr>
        </p15:guide>
        <p15:guide id="5" orient="horz" pos="3605">
          <p15:clr>
            <a:srgbClr val="A4A3A4"/>
          </p15:clr>
        </p15:guide>
        <p15:guide id="6" orient="horz" pos="148">
          <p15:clr>
            <a:srgbClr val="A4A3A4"/>
          </p15:clr>
        </p15:guide>
        <p15:guide id="7" orient="horz" pos="811">
          <p15:clr>
            <a:srgbClr val="A4A3A4"/>
          </p15:clr>
        </p15:guide>
        <p15:guide id="8" orient="horz" pos="2559">
          <p15:clr>
            <a:srgbClr val="A4A3A4"/>
          </p15:clr>
        </p15:guide>
        <p15:guide id="9" pos="3840">
          <p15:clr>
            <a:srgbClr val="A4A3A4"/>
          </p15:clr>
        </p15:guide>
        <p15:guide id="10" pos="440">
          <p15:clr>
            <a:srgbClr val="A4A3A4"/>
          </p15:clr>
        </p15:guide>
        <p15:guide id="11" pos="7343">
          <p15:clr>
            <a:srgbClr val="A4A3A4"/>
          </p15:clr>
        </p15:guide>
        <p15:guide id="12" pos="3458">
          <p15:clr>
            <a:srgbClr val="A4A3A4"/>
          </p15:clr>
        </p15:guide>
        <p15:guide id="13" pos="4042">
          <p15:clr>
            <a:srgbClr val="A4A3A4"/>
          </p15:clr>
        </p15:guide>
        <p15:guide id="14" pos="565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FF"/>
    <a:srgbClr val="99CCFF"/>
    <a:srgbClr val="6699FF"/>
    <a:srgbClr val="008080"/>
    <a:srgbClr val="016C3B"/>
    <a:srgbClr val="016C66"/>
    <a:srgbClr val="EFF9FF"/>
    <a:srgbClr val="D9F1FF"/>
    <a:srgbClr val="66CC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6" autoAdjust="0"/>
    <p:restoredTop sz="94788" autoAdjust="0"/>
  </p:normalViewPr>
  <p:slideViewPr>
    <p:cSldViewPr snapToGrid="0" showGuides="1">
      <p:cViewPr>
        <p:scale>
          <a:sx n="80" d="100"/>
          <a:sy n="80" d="100"/>
        </p:scale>
        <p:origin x="-546" y="690"/>
      </p:cViewPr>
      <p:guideLst>
        <p:guide orient="horz" pos="2161"/>
        <p:guide orient="horz" pos="4048"/>
        <p:guide orient="horz" pos="1216"/>
        <p:guide orient="horz" pos="1014"/>
        <p:guide orient="horz" pos="3605"/>
        <p:guide orient="horz" pos="148"/>
        <p:guide orient="horz" pos="811"/>
        <p:guide orient="horz" pos="2559"/>
        <p:guide pos="3840"/>
        <p:guide pos="440"/>
        <p:guide pos="7343"/>
        <p:guide pos="3458"/>
        <p:guide pos="4042"/>
        <p:guide pos="5657"/>
      </p:guideLst>
    </p:cSldViewPr>
  </p:slideViewPr>
  <p:outlineViewPr>
    <p:cViewPr>
      <p:scale>
        <a:sx n="33" d="100"/>
        <a:sy n="33" d="100"/>
      </p:scale>
      <p:origin x="54" y="685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5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6400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1"/>
            <a:ext cx="2946400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A26185-8260-4643-ABE1-1554F7DC0B11}" type="datetimeFigureOut">
              <a:rPr lang="en-GB" smtClean="0"/>
              <a:t>21/04/20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218"/>
            <a:ext cx="2946400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30218"/>
            <a:ext cx="2946400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8312C6-BC90-440C-85B6-78E7E251904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3314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6189" cy="49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900" y="0"/>
            <a:ext cx="2946189" cy="49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4538"/>
            <a:ext cx="6613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6544"/>
            <a:ext cx="5438140" cy="4467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29909"/>
            <a:ext cx="2946189" cy="49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900" y="9429909"/>
            <a:ext cx="2946189" cy="49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BAF8B3F-26E1-4CD5-AFD2-395A8765F2D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3060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143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286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428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57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14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58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00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43" algn="l" defTabSz="91428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5D59F3-AA64-4AA1-82F7-446DA0ED8A64}" type="slidenum">
              <a:rPr lang="en-GB" altLang="en-US"/>
              <a:pPr/>
              <a:t>1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8302657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4538"/>
            <a:ext cx="6613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F8B3F-26E1-4CD5-AFD2-395A8765F2D2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93694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90563" y="1693537"/>
            <a:ext cx="8459787" cy="997196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3600" baseline="0"/>
            </a:lvl1pPr>
          </a:lstStyle>
          <a:p>
            <a:pPr lvl="0"/>
            <a:r>
              <a:rPr lang="en-GB" noProof="0" dirty="0" smtClean="0"/>
              <a:t>Click to edit Master title style</a:t>
            </a:r>
            <a:br>
              <a:rPr lang="en-GB" noProof="0" dirty="0" smtClean="0"/>
            </a:br>
            <a:r>
              <a:rPr lang="en-GB" noProof="0" dirty="0" smtClean="0"/>
              <a:t>2 lin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0565" y="3439349"/>
            <a:ext cx="8534400" cy="830997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2000"/>
            </a:lvl1pPr>
          </a:lstStyle>
          <a:p>
            <a:pPr lvl="0"/>
            <a:r>
              <a:rPr lang="en-GB" noProof="0" dirty="0" smtClean="0"/>
              <a:t>Click to edit Master subtitle style</a:t>
            </a:r>
          </a:p>
          <a:p>
            <a:pPr lvl="0"/>
            <a:endParaRPr lang="en-GB" noProof="0" dirty="0" smtClean="0"/>
          </a:p>
          <a:p>
            <a:pPr lvl="0"/>
            <a:r>
              <a:rPr lang="en-GB" noProof="0" dirty="0" smtClean="0"/>
              <a:t>3 lines</a:t>
            </a:r>
          </a:p>
        </p:txBody>
      </p:sp>
      <p:grpSp>
        <p:nvGrpSpPr>
          <p:cNvPr id="259141" name="Group 69"/>
          <p:cNvGrpSpPr>
            <a:grpSpLocks/>
          </p:cNvGrpSpPr>
          <p:nvPr userDrawn="1"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259142" name="Group 70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259143" name="Rectangle 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4" name="Rectangle 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5" name="Rectangle 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6" name="Rectangle 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7" name="Rectangle 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8" name="Rectangle 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9" name="Rectangle 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0" name="Rectangle 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1" name="Rectangle 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2" name="Rectangle 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3" name="Rectangle 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4" name="Rectangle 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5" name="Rectangle 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6" name="Rectangle 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7" name="Rectangle 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8" name="Rectangle 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9" name="Rectangle 8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0" name="Rectangle 8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1" name="Rectangle 8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2" name="Rectangle 9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3" name="Rectangle 9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4" name="Rectangle 9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5" name="Rectangle 9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6" name="Rectangle 9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7" name="Rectangle 9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8" name="Rectangle 9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9" name="Rectangle 9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170" name="Group 98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259171" name="Rectangle 9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2" name="Rectangle 10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3" name="Rectangle 10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4" name="Rectangle 10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5" name="Rectangle 10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6" name="Rectangle 10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7" name="Rectangle 10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8" name="Rectangle 10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9" name="Rectangle 10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0" name="Rectangle 10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1" name="Rectangle 10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2" name="Rectangle 11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3" name="Rectangle 11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4" name="Rectangle 11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5" name="Rectangle 11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6" name="Rectangle 11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7" name="Rectangle 11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8" name="Rectangle 11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9" name="Rectangle 11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0" name="Rectangle 11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1" name="Rectangle 11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2" name="Rectangle 12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3" name="Rectangle 12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4" name="Rectangle 12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5" name="Rectangle 12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6" name="Rectangle 12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7" name="Rectangle 12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259198" name="Group 126"/>
          <p:cNvGrpSpPr>
            <a:grpSpLocks/>
          </p:cNvGrpSpPr>
          <p:nvPr userDrawn="1"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259199" name="Group 12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259200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1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2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3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4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5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6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7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8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9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0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1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2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3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4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215" name="Group 14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259216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7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8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9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0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1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9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30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pic>
        <p:nvPicPr>
          <p:cNvPr id="9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8975" y="1608509"/>
            <a:ext cx="10798176" cy="434917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7588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83881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90563" y="1693537"/>
            <a:ext cx="8459787" cy="997196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3600" baseline="0"/>
            </a:lvl1pPr>
          </a:lstStyle>
          <a:p>
            <a:pPr lvl="0"/>
            <a:r>
              <a:rPr lang="en-GB" noProof="0" dirty="0" smtClean="0"/>
              <a:t>Click to edit Master title style</a:t>
            </a:r>
            <a:br>
              <a:rPr lang="en-GB" noProof="0" dirty="0" smtClean="0"/>
            </a:br>
            <a:r>
              <a:rPr lang="en-GB" noProof="0" dirty="0" smtClean="0"/>
              <a:t>2 lin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0565" y="3439349"/>
            <a:ext cx="8534400" cy="830997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2000"/>
            </a:lvl1pPr>
          </a:lstStyle>
          <a:p>
            <a:pPr lvl="0"/>
            <a:r>
              <a:rPr lang="en-GB" noProof="0" dirty="0" smtClean="0"/>
              <a:t>Click to edit Master subtitle style</a:t>
            </a:r>
          </a:p>
          <a:p>
            <a:pPr lvl="0"/>
            <a:endParaRPr lang="en-GB" noProof="0" dirty="0" smtClean="0"/>
          </a:p>
          <a:p>
            <a:pPr lvl="0"/>
            <a:r>
              <a:rPr lang="en-GB" noProof="0" dirty="0" smtClean="0"/>
              <a:t>3 lines</a:t>
            </a:r>
          </a:p>
        </p:txBody>
      </p:sp>
      <p:grpSp>
        <p:nvGrpSpPr>
          <p:cNvPr id="259141" name="Group 69"/>
          <p:cNvGrpSpPr>
            <a:grpSpLocks/>
          </p:cNvGrpSpPr>
          <p:nvPr userDrawn="1"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259142" name="Group 70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259143" name="Rectangle 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4" name="Rectangle 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5" name="Rectangle 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6" name="Rectangle 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7" name="Rectangle 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8" name="Rectangle 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9" name="Rectangle 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0" name="Rectangle 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1" name="Rectangle 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2" name="Rectangle 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3" name="Rectangle 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4" name="Rectangle 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5" name="Rectangle 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6" name="Rectangle 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7" name="Rectangle 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8" name="Rectangle 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9" name="Rectangle 8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0" name="Rectangle 8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1" name="Rectangle 8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2" name="Rectangle 9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3" name="Rectangle 9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4" name="Rectangle 9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5" name="Rectangle 9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6" name="Rectangle 9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7" name="Rectangle 9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8" name="Rectangle 9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9" name="Rectangle 9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170" name="Group 98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259171" name="Rectangle 9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2" name="Rectangle 10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3" name="Rectangle 10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4" name="Rectangle 10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5" name="Rectangle 10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6" name="Rectangle 10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7" name="Rectangle 10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8" name="Rectangle 10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9" name="Rectangle 10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0" name="Rectangle 10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1" name="Rectangle 10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2" name="Rectangle 11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3" name="Rectangle 11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4" name="Rectangle 11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5" name="Rectangle 11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6" name="Rectangle 11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7" name="Rectangle 11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8" name="Rectangle 11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9" name="Rectangle 11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0" name="Rectangle 11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1" name="Rectangle 11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2" name="Rectangle 12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3" name="Rectangle 12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4" name="Rectangle 12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5" name="Rectangle 12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6" name="Rectangle 12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7" name="Rectangle 12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259198" name="Group 126"/>
          <p:cNvGrpSpPr>
            <a:grpSpLocks/>
          </p:cNvGrpSpPr>
          <p:nvPr userDrawn="1"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259199" name="Group 12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259200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1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2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3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4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5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6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7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8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9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0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1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2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3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4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215" name="Group 14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259216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7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8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9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0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1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9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30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pic>
        <p:nvPicPr>
          <p:cNvPr id="9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1431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775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5716" indent="-285716">
              <a:buFont typeface="Arial" pitchFamily="34" charset="0"/>
              <a:buChar char="•"/>
              <a:defRPr/>
            </a:lvl1pPr>
            <a:lvl2pPr marL="647618" indent="-285716">
              <a:buFont typeface="Arial" pitchFamily="34" charset="0"/>
              <a:buChar char="•"/>
              <a:defRPr/>
            </a:lvl2pPr>
            <a:lvl3pPr marL="1000000" indent="-285716">
              <a:buFont typeface="Arial" pitchFamily="34" charset="0"/>
              <a:buChar char="•"/>
              <a:defRPr/>
            </a:lvl3pPr>
            <a:lvl4pPr marL="1361905" indent="-285716">
              <a:buFont typeface="Arial" pitchFamily="34" charset="0"/>
              <a:buChar char="•"/>
              <a:defRPr/>
            </a:lvl4pPr>
            <a:lvl5pPr marL="1723810" indent="-285716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6143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614" y="4407922"/>
            <a:ext cx="10361612" cy="1362390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614" y="2907386"/>
            <a:ext cx="10361612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28" indent="0">
              <a:buNone/>
              <a:defRPr sz="1500"/>
            </a:lvl4pPr>
            <a:lvl5pPr marL="1828572" indent="0">
              <a:buNone/>
              <a:defRPr sz="1500"/>
            </a:lvl5pPr>
            <a:lvl6pPr marL="2285714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8490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343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628876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6471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1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73991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9181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8" y="212517"/>
            <a:ext cx="7538952" cy="96383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5326" y="1395251"/>
            <a:ext cx="5386388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5326" y="2082797"/>
            <a:ext cx="5386388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566" y="1395251"/>
            <a:ext cx="5387975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566" y="2082797"/>
            <a:ext cx="5387975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7800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8975" y="1608509"/>
            <a:ext cx="10798176" cy="434917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14572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504317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90563" y="1693537"/>
            <a:ext cx="8459787" cy="997196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3600"/>
            </a:lvl1pPr>
          </a:lstStyle>
          <a:p>
            <a:pPr lvl="0"/>
            <a:r>
              <a:rPr lang="en-GB" noProof="0" dirty="0" smtClean="0"/>
              <a:t>Click to edit Master title style</a:t>
            </a:r>
            <a:br>
              <a:rPr lang="en-GB" noProof="0" dirty="0" smtClean="0"/>
            </a:br>
            <a:r>
              <a:rPr lang="en-GB" noProof="0" dirty="0" smtClean="0"/>
              <a:t>2 lin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0565" y="3439349"/>
            <a:ext cx="8534400" cy="830997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2000"/>
            </a:lvl1pPr>
          </a:lstStyle>
          <a:p>
            <a:pPr lvl="0"/>
            <a:r>
              <a:rPr lang="en-GB" noProof="0" dirty="0" smtClean="0"/>
              <a:t>Click to edit Master subtitle style</a:t>
            </a:r>
          </a:p>
          <a:p>
            <a:pPr lvl="0"/>
            <a:endParaRPr lang="en-GB" noProof="0" dirty="0" smtClean="0"/>
          </a:p>
          <a:p>
            <a:pPr lvl="0"/>
            <a:r>
              <a:rPr lang="en-GB" noProof="0" dirty="0" smtClean="0"/>
              <a:t>3 lines</a:t>
            </a:r>
          </a:p>
        </p:txBody>
      </p:sp>
      <p:grpSp>
        <p:nvGrpSpPr>
          <p:cNvPr id="259141" name="Group 69"/>
          <p:cNvGrpSpPr>
            <a:grpSpLocks/>
          </p:cNvGrpSpPr>
          <p:nvPr userDrawn="1"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259142" name="Group 70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259143" name="Rectangle 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4" name="Rectangle 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5" name="Rectangle 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6" name="Rectangle 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7" name="Rectangle 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8" name="Rectangle 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9" name="Rectangle 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0" name="Rectangle 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1" name="Rectangle 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2" name="Rectangle 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3" name="Rectangle 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4" name="Rectangle 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5" name="Rectangle 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6" name="Rectangle 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7" name="Rectangle 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8" name="Rectangle 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9" name="Rectangle 8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0" name="Rectangle 8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1" name="Rectangle 8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2" name="Rectangle 9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3" name="Rectangle 9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4" name="Rectangle 9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5" name="Rectangle 9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6" name="Rectangle 9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7" name="Rectangle 9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8" name="Rectangle 9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9" name="Rectangle 9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170" name="Group 98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259171" name="Rectangle 9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2" name="Rectangle 10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3" name="Rectangle 10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4" name="Rectangle 10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5" name="Rectangle 10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6" name="Rectangle 10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7" name="Rectangle 10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8" name="Rectangle 10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9" name="Rectangle 10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0" name="Rectangle 10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1" name="Rectangle 10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2" name="Rectangle 11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3" name="Rectangle 11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4" name="Rectangle 11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5" name="Rectangle 11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6" name="Rectangle 11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7" name="Rectangle 11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8" name="Rectangle 11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9" name="Rectangle 11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0" name="Rectangle 11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1" name="Rectangle 11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2" name="Rectangle 12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3" name="Rectangle 12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4" name="Rectangle 12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5" name="Rectangle 12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6" name="Rectangle 12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7" name="Rectangle 12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259198" name="Group 126"/>
          <p:cNvGrpSpPr>
            <a:grpSpLocks/>
          </p:cNvGrpSpPr>
          <p:nvPr userDrawn="1"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259199" name="Group 12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259200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1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2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3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4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5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6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7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8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9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0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1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2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3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4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215" name="Group 14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259216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7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8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9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0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1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9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30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pic>
        <p:nvPicPr>
          <p:cNvPr id="9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03154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07919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5716" indent="-285716">
              <a:buFont typeface="Arial" pitchFamily="34" charset="0"/>
              <a:buChar char="•"/>
              <a:defRPr/>
            </a:lvl1pPr>
            <a:lvl2pPr marL="647618" indent="-285716">
              <a:buFont typeface="Arial" pitchFamily="34" charset="0"/>
              <a:buChar char="•"/>
              <a:defRPr/>
            </a:lvl2pPr>
            <a:lvl3pPr marL="1000000" indent="-285716">
              <a:buFont typeface="Arial" pitchFamily="34" charset="0"/>
              <a:buChar char="•"/>
              <a:defRPr/>
            </a:lvl3pPr>
            <a:lvl4pPr marL="1361905" indent="-285716">
              <a:buFont typeface="Arial" pitchFamily="34" charset="0"/>
              <a:buChar char="•"/>
              <a:defRPr/>
            </a:lvl4pPr>
            <a:lvl5pPr marL="1723810" indent="-285716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65393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614" y="4407922"/>
            <a:ext cx="10361612" cy="1362390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614" y="2907386"/>
            <a:ext cx="10361612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28" indent="0">
              <a:buNone/>
              <a:defRPr sz="1500"/>
            </a:lvl4pPr>
            <a:lvl5pPr marL="1828572" indent="0">
              <a:buNone/>
              <a:defRPr sz="1500"/>
            </a:lvl5pPr>
            <a:lvl6pPr marL="2285714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96963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335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1383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323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5716" indent="-285716">
              <a:buFont typeface="Arial" pitchFamily="34" charset="0"/>
              <a:buChar char="•"/>
              <a:defRPr/>
            </a:lvl1pPr>
            <a:lvl2pPr marL="647618" indent="-285716">
              <a:buFont typeface="Arial" pitchFamily="34" charset="0"/>
              <a:buChar char="•"/>
              <a:defRPr/>
            </a:lvl2pPr>
            <a:lvl3pPr marL="1000000" indent="-285716">
              <a:buFont typeface="Arial" pitchFamily="34" charset="0"/>
              <a:buChar char="•"/>
              <a:defRPr/>
            </a:lvl3pPr>
            <a:lvl4pPr marL="1361905" indent="-285716">
              <a:buFont typeface="Arial" pitchFamily="34" charset="0"/>
              <a:buChar char="•"/>
              <a:defRPr/>
            </a:lvl4pPr>
            <a:lvl5pPr marL="1723810" indent="-285716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72350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1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8517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8" y="212517"/>
            <a:ext cx="7538952" cy="96383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5326" y="1395251"/>
            <a:ext cx="5386388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5326" y="2082797"/>
            <a:ext cx="5386388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566" y="1395251"/>
            <a:ext cx="5387975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566" y="2082797"/>
            <a:ext cx="5387975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65873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8975" y="1608509"/>
            <a:ext cx="10798176" cy="434917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451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63061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90563" y="1693537"/>
            <a:ext cx="8459787" cy="997196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3600"/>
            </a:lvl1pPr>
          </a:lstStyle>
          <a:p>
            <a:pPr lvl="0"/>
            <a:r>
              <a:rPr lang="en-GB" noProof="0" dirty="0" smtClean="0"/>
              <a:t>Click to edit Master title style</a:t>
            </a:r>
            <a:br>
              <a:rPr lang="en-GB" noProof="0" dirty="0" smtClean="0"/>
            </a:br>
            <a:r>
              <a:rPr lang="en-GB" noProof="0" dirty="0" smtClean="0"/>
              <a:t>2 lin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0565" y="3439349"/>
            <a:ext cx="8534400" cy="830997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2000"/>
            </a:lvl1pPr>
          </a:lstStyle>
          <a:p>
            <a:pPr lvl="0"/>
            <a:r>
              <a:rPr lang="en-GB" noProof="0" dirty="0" smtClean="0"/>
              <a:t>Click to edit Master subtitle style</a:t>
            </a:r>
          </a:p>
          <a:p>
            <a:pPr lvl="0"/>
            <a:endParaRPr lang="en-GB" noProof="0" dirty="0" smtClean="0"/>
          </a:p>
          <a:p>
            <a:pPr lvl="0"/>
            <a:r>
              <a:rPr lang="en-GB" noProof="0" dirty="0" smtClean="0"/>
              <a:t>3 lines</a:t>
            </a:r>
          </a:p>
        </p:txBody>
      </p:sp>
      <p:grpSp>
        <p:nvGrpSpPr>
          <p:cNvPr id="259141" name="Group 69"/>
          <p:cNvGrpSpPr>
            <a:grpSpLocks/>
          </p:cNvGrpSpPr>
          <p:nvPr userDrawn="1"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259142" name="Group 70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259143" name="Rectangle 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4" name="Rectangle 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5" name="Rectangle 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6" name="Rectangle 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7" name="Rectangle 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8" name="Rectangle 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9" name="Rectangle 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0" name="Rectangle 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1" name="Rectangle 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2" name="Rectangle 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3" name="Rectangle 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4" name="Rectangle 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5" name="Rectangle 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6" name="Rectangle 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7" name="Rectangle 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8" name="Rectangle 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9" name="Rectangle 8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0" name="Rectangle 8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1" name="Rectangle 8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2" name="Rectangle 9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3" name="Rectangle 9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4" name="Rectangle 9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5" name="Rectangle 9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6" name="Rectangle 9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7" name="Rectangle 9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8" name="Rectangle 9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9" name="Rectangle 9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170" name="Group 98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259171" name="Rectangle 9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2" name="Rectangle 10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3" name="Rectangle 10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4" name="Rectangle 10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5" name="Rectangle 10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6" name="Rectangle 10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7" name="Rectangle 10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8" name="Rectangle 10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9" name="Rectangle 10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0" name="Rectangle 10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1" name="Rectangle 10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2" name="Rectangle 11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3" name="Rectangle 11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4" name="Rectangle 11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5" name="Rectangle 11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6" name="Rectangle 11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7" name="Rectangle 11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8" name="Rectangle 11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9" name="Rectangle 11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0" name="Rectangle 11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1" name="Rectangle 11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2" name="Rectangle 12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3" name="Rectangle 12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4" name="Rectangle 12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5" name="Rectangle 12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6" name="Rectangle 12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7" name="Rectangle 12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259198" name="Group 126"/>
          <p:cNvGrpSpPr>
            <a:grpSpLocks/>
          </p:cNvGrpSpPr>
          <p:nvPr userDrawn="1"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259199" name="Group 12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259200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1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2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3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4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5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6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7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8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9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0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1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2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3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4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215" name="Group 14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259216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7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8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9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0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1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9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30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59890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157327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5716" indent="-285716">
              <a:buFont typeface="Arial" pitchFamily="34" charset="0"/>
              <a:buChar char="•"/>
              <a:defRPr/>
            </a:lvl1pPr>
            <a:lvl2pPr marL="647618" indent="-285716">
              <a:buFont typeface="Arial" pitchFamily="34" charset="0"/>
              <a:buChar char="•"/>
              <a:defRPr/>
            </a:lvl2pPr>
            <a:lvl3pPr marL="1000000" indent="-285716">
              <a:buFont typeface="Arial" pitchFamily="34" charset="0"/>
              <a:buChar char="•"/>
              <a:defRPr/>
            </a:lvl3pPr>
            <a:lvl4pPr marL="1361905" indent="-285716">
              <a:buFont typeface="Arial" pitchFamily="34" charset="0"/>
              <a:buChar char="•"/>
              <a:defRPr/>
            </a:lvl4pPr>
            <a:lvl5pPr marL="1723810" indent="-285716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798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614" y="4407922"/>
            <a:ext cx="10361612" cy="1362390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614" y="2907386"/>
            <a:ext cx="10361612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28" indent="0">
              <a:buNone/>
              <a:defRPr sz="1500"/>
            </a:lvl4pPr>
            <a:lvl5pPr marL="1828572" indent="0">
              <a:buNone/>
              <a:defRPr sz="1500"/>
            </a:lvl5pPr>
            <a:lvl6pPr marL="2285714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7999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7932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0646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614" y="4407922"/>
            <a:ext cx="10361612" cy="1362390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614" y="2907386"/>
            <a:ext cx="10361612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28" indent="0">
              <a:buNone/>
              <a:defRPr sz="1500"/>
            </a:lvl4pPr>
            <a:lvl5pPr marL="1828572" indent="0">
              <a:buNone/>
              <a:defRPr sz="1500"/>
            </a:lvl5pPr>
            <a:lvl6pPr marL="2285714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0217362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95287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1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9034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8" y="212517"/>
            <a:ext cx="7538952" cy="96383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5326" y="1395251"/>
            <a:ext cx="5386388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5326" y="2082797"/>
            <a:ext cx="5386388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566" y="1395251"/>
            <a:ext cx="5387975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566" y="2082797"/>
            <a:ext cx="5387975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49210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8975" y="1608509"/>
            <a:ext cx="10798176" cy="434917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75589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8709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90563" y="1693537"/>
            <a:ext cx="8459787" cy="997196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3600" baseline="0"/>
            </a:lvl1pPr>
          </a:lstStyle>
          <a:p>
            <a:pPr lvl="0"/>
            <a:r>
              <a:rPr lang="en-GB" noProof="0" dirty="0" smtClean="0"/>
              <a:t>Click to edit Master title style</a:t>
            </a:r>
            <a:br>
              <a:rPr lang="en-GB" noProof="0" dirty="0" smtClean="0"/>
            </a:br>
            <a:r>
              <a:rPr lang="en-GB" noProof="0" dirty="0" smtClean="0"/>
              <a:t>2 lines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0565" y="3439349"/>
            <a:ext cx="8534400" cy="830997"/>
          </a:xfrm>
        </p:spPr>
        <p:txBody>
          <a:bodyPr>
            <a:spAutoFit/>
          </a:bodyPr>
          <a:lstStyle>
            <a:lvl1pPr>
              <a:lnSpc>
                <a:spcPct val="90000"/>
              </a:lnSpc>
              <a:defRPr sz="2000"/>
            </a:lvl1pPr>
          </a:lstStyle>
          <a:p>
            <a:pPr lvl="0"/>
            <a:r>
              <a:rPr lang="en-GB" noProof="0" dirty="0" smtClean="0"/>
              <a:t>Click to edit Master subtitle style</a:t>
            </a:r>
          </a:p>
          <a:p>
            <a:pPr lvl="0"/>
            <a:endParaRPr lang="en-GB" noProof="0" dirty="0" smtClean="0"/>
          </a:p>
          <a:p>
            <a:pPr lvl="0"/>
            <a:r>
              <a:rPr lang="en-GB" noProof="0" dirty="0" smtClean="0"/>
              <a:t>3 lines</a:t>
            </a:r>
          </a:p>
        </p:txBody>
      </p:sp>
      <p:grpSp>
        <p:nvGrpSpPr>
          <p:cNvPr id="259141" name="Group 69"/>
          <p:cNvGrpSpPr>
            <a:grpSpLocks/>
          </p:cNvGrpSpPr>
          <p:nvPr userDrawn="1"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259142" name="Group 70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259143" name="Rectangle 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4" name="Rectangle 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5" name="Rectangle 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6" name="Rectangle 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7" name="Rectangle 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8" name="Rectangle 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49" name="Rectangle 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0" name="Rectangle 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1" name="Rectangle 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2" name="Rectangle 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3" name="Rectangle 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4" name="Rectangle 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5" name="Rectangle 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6" name="Rectangle 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7" name="Rectangle 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8" name="Rectangle 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59" name="Rectangle 8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0" name="Rectangle 8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1" name="Rectangle 8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2" name="Rectangle 9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3" name="Rectangle 9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4" name="Rectangle 9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5" name="Rectangle 9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6" name="Rectangle 9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7" name="Rectangle 9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8" name="Rectangle 9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69" name="Rectangle 9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170" name="Group 98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259171" name="Rectangle 9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2" name="Rectangle 10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3" name="Rectangle 10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4" name="Rectangle 10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5" name="Rectangle 10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6" name="Rectangle 10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7" name="Rectangle 10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8" name="Rectangle 10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79" name="Rectangle 10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0" name="Rectangle 10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1" name="Rectangle 10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2" name="Rectangle 11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3" name="Rectangle 11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4" name="Rectangle 11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5" name="Rectangle 11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6" name="Rectangle 11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7" name="Rectangle 11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8" name="Rectangle 11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89" name="Rectangle 11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0" name="Rectangle 11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1" name="Rectangle 11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2" name="Rectangle 12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3" name="Rectangle 12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4" name="Rectangle 12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5" name="Rectangle 12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6" name="Rectangle 12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197" name="Rectangle 12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259198" name="Group 126"/>
          <p:cNvGrpSpPr>
            <a:grpSpLocks/>
          </p:cNvGrpSpPr>
          <p:nvPr userDrawn="1"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259199" name="Group 12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259200" name="Rectangle 12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1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2" name="Rectangle 13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3" name="Rectangle 13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4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5" name="Rectangle 13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6" name="Rectangle 13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7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8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09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0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1" name="Rectangle 13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2" name="Rectangle 14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3" name="Rectangle 14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4" name="Rectangle 14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59215" name="Group 14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259216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7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8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19" name="Rectangle 14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0" name="Rectangle 14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1" name="Rectangle 14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2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3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4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29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59230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10855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9654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5716" indent="-285716">
              <a:buFont typeface="Arial" pitchFamily="34" charset="0"/>
              <a:buChar char="•"/>
              <a:defRPr/>
            </a:lvl1pPr>
            <a:lvl2pPr marL="647618" indent="-285716">
              <a:buFont typeface="Arial" pitchFamily="34" charset="0"/>
              <a:buChar char="•"/>
              <a:defRPr/>
            </a:lvl2pPr>
            <a:lvl3pPr marL="1000000" indent="-285716">
              <a:buFont typeface="Arial" pitchFamily="34" charset="0"/>
              <a:buChar char="•"/>
              <a:defRPr/>
            </a:lvl3pPr>
            <a:lvl4pPr marL="1361905" indent="-285716">
              <a:buFont typeface="Arial" pitchFamily="34" charset="0"/>
              <a:buChar char="•"/>
              <a:defRPr/>
            </a:lvl4pPr>
            <a:lvl5pPr marL="1723810" indent="-285716"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78363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614" y="4407922"/>
            <a:ext cx="10361612" cy="1362390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614" y="2907386"/>
            <a:ext cx="10361612" cy="1500534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3" indent="0">
              <a:buNone/>
              <a:defRPr sz="1900"/>
            </a:lvl2pPr>
            <a:lvl3pPr marL="914286" indent="0">
              <a:buNone/>
              <a:defRPr sz="1600"/>
            </a:lvl3pPr>
            <a:lvl4pPr marL="1371428" indent="0">
              <a:buNone/>
              <a:defRPr sz="1500"/>
            </a:lvl4pPr>
            <a:lvl5pPr marL="1828572" indent="0">
              <a:buNone/>
              <a:defRPr sz="1500"/>
            </a:lvl5pPr>
            <a:lvl6pPr marL="2285714" indent="0">
              <a:buNone/>
              <a:defRPr sz="1500"/>
            </a:lvl6pPr>
            <a:lvl7pPr marL="2742858" indent="0">
              <a:buNone/>
              <a:defRPr sz="1500"/>
            </a:lvl7pPr>
            <a:lvl8pPr marL="3200000" indent="0">
              <a:buNone/>
              <a:defRPr sz="1500"/>
            </a:lvl8pPr>
            <a:lvl9pPr marL="3657143" indent="0">
              <a:buNone/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820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0818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651819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2623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84112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1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68151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8" y="212517"/>
            <a:ext cx="7538952" cy="96383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5326" y="1395251"/>
            <a:ext cx="5386388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5326" y="2082797"/>
            <a:ext cx="5386388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566" y="1395251"/>
            <a:ext cx="5387975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566" y="2082797"/>
            <a:ext cx="5387975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95485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688975" y="1608509"/>
            <a:ext cx="10798176" cy="434917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62968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250345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Bulleted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738" y="214105"/>
            <a:ext cx="7535863" cy="962248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400766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50797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2691" y="1610488"/>
            <a:ext cx="5411787" cy="4406332"/>
          </a:xfrm>
        </p:spPr>
        <p:txBody>
          <a:bodyPr/>
          <a:lstStyle>
            <a:lvl1pPr marL="285716" indent="-285716">
              <a:buFont typeface="Arial" pitchFamily="34" charset="0"/>
              <a:buChar char="•"/>
              <a:defRPr sz="2000" b="0"/>
            </a:lvl1pPr>
            <a:lvl2pPr marL="647618" indent="-285716">
              <a:buFont typeface="Arial" pitchFamily="34" charset="0"/>
              <a:buChar char="•"/>
              <a:defRPr sz="2000" b="0"/>
            </a:lvl2pPr>
            <a:lvl3pPr marL="1000000" indent="-285716">
              <a:buFont typeface="Arial" pitchFamily="34" charset="0"/>
              <a:buChar char="•"/>
              <a:defRPr sz="2000" b="0"/>
            </a:lvl3pPr>
            <a:lvl4pPr marL="1361905" indent="-285716">
              <a:buFont typeface="Arial" pitchFamily="34" charset="0"/>
              <a:buChar char="•"/>
              <a:defRPr sz="2000" b="0"/>
            </a:lvl4pPr>
            <a:lvl5pPr marL="1723810" indent="-285716">
              <a:buFont typeface="Arial" pitchFamily="34" charset="0"/>
              <a:buChar char="•"/>
              <a:defRPr sz="2000" b="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68171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0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34498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Tex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1"/>
          </p:nvPr>
        </p:nvSpPr>
        <p:spPr>
          <a:xfrm>
            <a:off x="6296026" y="1608509"/>
            <a:ext cx="5360987" cy="4349170"/>
          </a:xfrm>
        </p:spPr>
        <p:txBody>
          <a:bodyPr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2" y="1610488"/>
            <a:ext cx="5411787" cy="440633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92040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8" y="212517"/>
            <a:ext cx="7538952" cy="96383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5326" y="1395251"/>
            <a:ext cx="5386388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5326" y="2082797"/>
            <a:ext cx="5386388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78566" y="1395251"/>
            <a:ext cx="5387975" cy="639911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143" indent="0">
              <a:buNone/>
              <a:defRPr sz="2000" b="1"/>
            </a:lvl2pPr>
            <a:lvl3pPr marL="914286" indent="0">
              <a:buNone/>
              <a:defRPr sz="1900" b="1"/>
            </a:lvl3pPr>
            <a:lvl4pPr marL="1371428" indent="0">
              <a:buNone/>
              <a:defRPr sz="1600" b="1"/>
            </a:lvl4pPr>
            <a:lvl5pPr marL="1828572" indent="0">
              <a:buNone/>
              <a:defRPr sz="1600" b="1"/>
            </a:lvl5pPr>
            <a:lvl6pPr marL="2285714" indent="0">
              <a:buNone/>
              <a:defRPr sz="1600" b="1"/>
            </a:lvl6pPr>
            <a:lvl7pPr marL="2742858" indent="0">
              <a:buNone/>
              <a:defRPr sz="1600" b="1"/>
            </a:lvl7pPr>
            <a:lvl8pPr marL="3200000" indent="0">
              <a:buNone/>
              <a:defRPr sz="1600" b="1"/>
            </a:lvl8pPr>
            <a:lvl9pPr marL="365714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8566" y="2082797"/>
            <a:ext cx="5387975" cy="395220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651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214105"/>
            <a:ext cx="7535863" cy="96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3" y="1604789"/>
            <a:ext cx="10975975" cy="440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0907714" y="6472150"/>
            <a:ext cx="673100" cy="2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r"/>
            <a:fld id="{25E46642-E586-416E-95C8-472EB6E23428}" type="slidenum">
              <a:rPr lang="en-GB" sz="1500" b="1">
                <a:solidFill>
                  <a:srgbClr val="000000"/>
                </a:solidFill>
              </a:rPr>
              <a:pPr algn="r"/>
              <a:t>‹#›</a:t>
            </a:fld>
            <a:endParaRPr lang="en-GB" sz="1500" b="1" dirty="0">
              <a:solidFill>
                <a:srgbClr val="000000"/>
              </a:solidFill>
            </a:endParaRPr>
          </a:p>
        </p:txBody>
      </p:sp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709" r:id="rId3"/>
    <p:sldLayoutId id="2147483655" r:id="rId4"/>
    <p:sldLayoutId id="2147483656" r:id="rId5"/>
    <p:sldLayoutId id="2147483710" r:id="rId6"/>
    <p:sldLayoutId id="2147483684" r:id="rId7"/>
    <p:sldLayoutId id="2147483685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2pPr>
      <a:lvl3pPr marL="71428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3pPr>
      <a:lvl4pPr marL="1076192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4pPr>
      <a:lvl5pPr marL="143809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214105"/>
            <a:ext cx="7535863" cy="96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3" y="1604789"/>
            <a:ext cx="10975975" cy="440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0907714" y="6472150"/>
            <a:ext cx="673100" cy="2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r"/>
            <a:fld id="{25E46642-E586-416E-95C8-472EB6E23428}" type="slidenum">
              <a:rPr lang="en-GB" sz="1500" b="1">
                <a:solidFill>
                  <a:srgbClr val="000000"/>
                </a:solidFill>
              </a:rPr>
              <a:pPr algn="r"/>
              <a:t>‹#›</a:t>
            </a:fld>
            <a:endParaRPr lang="en-GB" sz="1500" b="1" dirty="0">
              <a:solidFill>
                <a:srgbClr val="000000"/>
              </a:solidFill>
            </a:endParaRPr>
          </a:p>
        </p:txBody>
      </p:sp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03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2pPr>
      <a:lvl3pPr marL="71428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3pPr>
      <a:lvl4pPr marL="1076192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4pPr>
      <a:lvl5pPr marL="143809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214105"/>
            <a:ext cx="7535863" cy="96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3" y="1604789"/>
            <a:ext cx="10975975" cy="440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4692" y="349070"/>
            <a:ext cx="3407106" cy="681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683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2pPr>
      <a:lvl3pPr marL="71428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3pPr>
      <a:lvl4pPr marL="1076192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4pPr>
      <a:lvl5pPr marL="143809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214105"/>
            <a:ext cx="7535863" cy="96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3" y="1604789"/>
            <a:ext cx="10975975" cy="440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0907714" y="6472150"/>
            <a:ext cx="673100" cy="21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r"/>
            <a:fld id="{25E46642-E586-416E-95C8-472EB6E23428}" type="slidenum">
              <a:rPr lang="en-GB" sz="1500" b="1">
                <a:solidFill>
                  <a:srgbClr val="000000"/>
                </a:solidFill>
              </a:rPr>
              <a:pPr algn="r"/>
              <a:t>‹#›</a:t>
            </a:fld>
            <a:endParaRPr lang="en-GB" sz="1500" b="1" dirty="0">
              <a:solidFill>
                <a:srgbClr val="000000"/>
              </a:solidFill>
            </a:endParaRPr>
          </a:p>
        </p:txBody>
      </p:sp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5756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2pPr>
      <a:lvl3pPr marL="71428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3pPr>
      <a:lvl4pPr marL="1076192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4pPr>
      <a:lvl5pPr marL="143809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93738" y="214105"/>
            <a:ext cx="7535863" cy="96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3" y="1604789"/>
            <a:ext cx="10975975" cy="440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9138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2pPr>
      <a:lvl3pPr marL="71428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3pPr>
      <a:lvl4pPr marL="1076192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4pPr>
      <a:lvl5pPr marL="1438095" algn="l" rtl="0" fontAlgn="base">
        <a:lnSpc>
          <a:spcPts val="2500"/>
        </a:lnSpc>
        <a:spcBef>
          <a:spcPct val="0"/>
        </a:spcBef>
        <a:spcAft>
          <a:spcPct val="0"/>
        </a:spcAft>
        <a:defRPr sz="2000"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1" name="Group 187"/>
          <p:cNvGrpSpPr>
            <a:grpSpLocks/>
          </p:cNvGrpSpPr>
          <p:nvPr/>
        </p:nvGrpSpPr>
        <p:grpSpPr bwMode="auto">
          <a:xfrm>
            <a:off x="-939798" y="0"/>
            <a:ext cx="677862" cy="6859588"/>
            <a:chOff x="-763" y="0"/>
            <a:chExt cx="598" cy="4320"/>
          </a:xfrm>
        </p:grpSpPr>
        <p:grpSp>
          <p:nvGrpSpPr>
            <p:cNvPr id="1081" name="Group 57"/>
            <p:cNvGrpSpPr>
              <a:grpSpLocks/>
            </p:cNvGrpSpPr>
            <p:nvPr userDrawn="1"/>
          </p:nvGrpSpPr>
          <p:grpSpPr bwMode="auto">
            <a:xfrm>
              <a:off x="-549" y="0"/>
              <a:ext cx="384" cy="4320"/>
              <a:chOff x="-412" y="0"/>
              <a:chExt cx="288" cy="4320"/>
            </a:xfrm>
          </p:grpSpPr>
          <p:sp>
            <p:nvSpPr>
              <p:cNvPr id="108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-412" y="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-412" y="28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-412" y="57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-412" y="86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-412" y="115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-412" y="144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-412" y="172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-412" y="201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-412" y="230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-412" y="259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-412" y="2880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3" name="Rectangle 69"/>
              <p:cNvSpPr>
                <a:spLocks noChangeAspect="1" noChangeArrowheads="1"/>
              </p:cNvSpPr>
              <p:nvPr/>
            </p:nvSpPr>
            <p:spPr bwMode="auto">
              <a:xfrm>
                <a:off x="-412" y="3168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4" name="Rectangle 70"/>
              <p:cNvSpPr>
                <a:spLocks noChangeAspect="1" noChangeArrowheads="1"/>
              </p:cNvSpPr>
              <p:nvPr/>
            </p:nvSpPr>
            <p:spPr bwMode="auto">
              <a:xfrm>
                <a:off x="-412" y="3456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5" name="Rectangle 71"/>
              <p:cNvSpPr>
                <a:spLocks noChangeAspect="1" noChangeArrowheads="1"/>
              </p:cNvSpPr>
              <p:nvPr/>
            </p:nvSpPr>
            <p:spPr bwMode="auto">
              <a:xfrm>
                <a:off x="-412" y="3744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-412" y="4032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97" name="Group 73"/>
            <p:cNvGrpSpPr>
              <a:grpSpLocks/>
            </p:cNvGrpSpPr>
            <p:nvPr userDrawn="1"/>
          </p:nvGrpSpPr>
          <p:grpSpPr bwMode="auto">
            <a:xfrm>
              <a:off x="-763" y="0"/>
              <a:ext cx="194" cy="4177"/>
              <a:chOff x="-836" y="0"/>
              <a:chExt cx="145" cy="4177"/>
            </a:xfrm>
          </p:grpSpPr>
          <p:sp>
            <p:nvSpPr>
              <p:cNvPr id="109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-836" y="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9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-836" y="28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-836" y="57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-836" y="86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-836" y="115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-836" y="144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-836" y="172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-836" y="201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-836" y="230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-836" y="259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-836" y="2880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0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-836" y="3168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0" name="Rectangle 86"/>
              <p:cNvSpPr>
                <a:spLocks noChangeAspect="1" noChangeArrowheads="1"/>
              </p:cNvSpPr>
              <p:nvPr/>
            </p:nvSpPr>
            <p:spPr bwMode="auto">
              <a:xfrm>
                <a:off x="-836" y="3456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1" name="Rectangle 87"/>
              <p:cNvSpPr>
                <a:spLocks noChangeAspect="1" noChangeArrowheads="1"/>
              </p:cNvSpPr>
              <p:nvPr/>
            </p:nvSpPr>
            <p:spPr bwMode="auto">
              <a:xfrm>
                <a:off x="-836" y="3744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12" name="Rectangle 88"/>
              <p:cNvSpPr>
                <a:spLocks noChangeAspect="1" noChangeArrowheads="1"/>
              </p:cNvSpPr>
              <p:nvPr/>
            </p:nvSpPr>
            <p:spPr bwMode="auto">
              <a:xfrm>
                <a:off x="-836" y="4032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1154" name="Group 130"/>
          <p:cNvGrpSpPr>
            <a:grpSpLocks/>
          </p:cNvGrpSpPr>
          <p:nvPr/>
        </p:nvGrpSpPr>
        <p:grpSpPr bwMode="auto">
          <a:xfrm>
            <a:off x="0" y="7077126"/>
            <a:ext cx="12344400" cy="681195"/>
            <a:chOff x="0" y="4457"/>
            <a:chExt cx="7776" cy="429"/>
          </a:xfrm>
        </p:grpSpPr>
        <p:grpSp>
          <p:nvGrpSpPr>
            <p:cNvPr id="1155" name="Group 131"/>
            <p:cNvGrpSpPr>
              <a:grpSpLocks/>
            </p:cNvGrpSpPr>
            <p:nvPr userDrawn="1"/>
          </p:nvGrpSpPr>
          <p:grpSpPr bwMode="auto">
            <a:xfrm>
              <a:off x="0" y="4457"/>
              <a:ext cx="7776" cy="288"/>
              <a:chOff x="0" y="4457"/>
              <a:chExt cx="7776" cy="288"/>
            </a:xfrm>
          </p:grpSpPr>
          <p:sp>
            <p:nvSpPr>
              <p:cNvPr id="1156" name="Rectangle 13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7" name="Rectangle 13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8" name="Rectangle 13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59" name="Rectangle 13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0" name="Rectangle 13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1" name="Rectangle 13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2" name="Rectangle 13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3" name="Rectangle 13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4" name="Rectangle 14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5" name="Rectangle 14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6" name="Rectangle 14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7" name="Rectangle 14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8" name="Rectangle 14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69" name="Rectangle 14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0" name="Rectangle 14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1" name="Rectangle 14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2" name="Rectangle 14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3" name="Rectangle 14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4" name="Rectangle 15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5" name="Rectangle 15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6" name="Rectangle 15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7" name="Rectangle 15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8" name="Rectangle 15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79" name="Rectangle 15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0" name="Rectangle 15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1" name="Rectangle 15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2" name="Rectangle 15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457"/>
                <a:ext cx="288" cy="288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183" name="Group 159"/>
            <p:cNvGrpSpPr>
              <a:grpSpLocks/>
            </p:cNvGrpSpPr>
            <p:nvPr userDrawn="1"/>
          </p:nvGrpSpPr>
          <p:grpSpPr bwMode="auto">
            <a:xfrm>
              <a:off x="0" y="4741"/>
              <a:ext cx="7633" cy="145"/>
              <a:chOff x="0" y="4741"/>
              <a:chExt cx="7633" cy="145"/>
            </a:xfrm>
          </p:grpSpPr>
          <p:sp>
            <p:nvSpPr>
              <p:cNvPr id="1184" name="Rectangle 16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5" name="Rectangle 16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6" name="Rectangle 16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" name="Rectangle 16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86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8" name="Rectangle 16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15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9" name="Rectangle 16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44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0" name="Rectangle 16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172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1" name="Rectangle 16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01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2" name="Rectangle 16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30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3" name="Rectangle 16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59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4" name="Rectangle 17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288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5" name="Rectangle 17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16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6" name="Rectangle 17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45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7" name="Rectangle 17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374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8" name="Rectangle 17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03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99" name="Rectangle 17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32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0" name="Rectangle 17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60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1" name="Rectangle 177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489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2" name="Rectangle 178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18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3" name="Rectangle 179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47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4" name="Rectangle 180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576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5" name="Rectangle 181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04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6" name="Rectangle 182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336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7" name="Rectangle 183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624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" name="Rectangle 184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6912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9" name="Rectangle 185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200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10" name="Rectangle 186"/>
              <p:cNvSpPr>
                <a:spLocks noChangeAspect="1" noChangeArrowheads="1"/>
              </p:cNvSpPr>
              <p:nvPr userDrawn="1"/>
            </p:nvSpPr>
            <p:spPr bwMode="auto">
              <a:xfrm rot="-5400000">
                <a:off x="7488" y="4741"/>
                <a:ext cx="145" cy="145"/>
              </a:xfrm>
              <a:prstGeom prst="rect">
                <a:avLst/>
              </a:prstGeom>
              <a:solidFill>
                <a:srgbClr val="475A72"/>
              </a:solidFill>
              <a:ln w="3175">
                <a:solidFill>
                  <a:srgbClr val="929DA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273" name="Line 249"/>
          <p:cNvSpPr>
            <a:spLocks noChangeShapeType="1"/>
          </p:cNvSpPr>
          <p:nvPr/>
        </p:nvSpPr>
        <p:spPr bwMode="auto">
          <a:xfrm flipH="1">
            <a:off x="687388" y="1371918"/>
            <a:ext cx="109696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8" tIns="45714" rIns="91428" bIns="45714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940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8" r:id="rId2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143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286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428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572" algn="l" rtl="0" fontAlgn="base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algn="l" rtl="0" fontAlgn="base">
        <a:lnSpc>
          <a:spcPts val="3333"/>
        </a:lnSpc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361906" algn="l" rtl="0" fontAlgn="base">
        <a:lnSpc>
          <a:spcPts val="3333"/>
        </a:lnSpc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2pPr>
      <a:lvl3pPr marL="714285" algn="l" rtl="0" fontAlgn="base">
        <a:lnSpc>
          <a:spcPts val="3333"/>
        </a:lnSpc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3pPr>
      <a:lvl4pPr marL="1076192" algn="l" rtl="0" fontAlgn="base">
        <a:lnSpc>
          <a:spcPts val="3333"/>
        </a:lnSpc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4pPr>
      <a:lvl5pPr marL="1438095" algn="l" rtl="0" fontAlgn="base">
        <a:lnSpc>
          <a:spcPts val="3333"/>
        </a:lnSpc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5pPr>
      <a:lvl6pPr marL="1895238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6pPr>
      <a:lvl7pPr marL="2352380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7pPr>
      <a:lvl8pPr marL="2809524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8pPr>
      <a:lvl9pPr marL="3266666" algn="l" rtl="0" fontAlgn="base">
        <a:spcBef>
          <a:spcPct val="0"/>
        </a:spcBef>
        <a:spcAft>
          <a:spcPct val="0"/>
        </a:spcAft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6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2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2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4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58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0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3" algn="l" defTabSz="91428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connect.innovateuk.org/documents/2864009/22346187/JLRADAS_Auto_sense.pdf/d39c5195-64df-4c65-907c-40f9705c8272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ibm.com/smarterplanet/us/en/smarter_cities/overview/" TargetMode="External"/><Relationship Id="rId5" Type="http://schemas.openxmlformats.org/officeDocument/2006/relationships/hyperlink" Target="https://www.bosch-si.com/contact-forms/wp-iot-platforms/contact-form.php?ref=ga-global-2014h2-iot-technology-whitepaper" TargetMode="External"/><Relationship Id="rId4" Type="http://schemas.openxmlformats.org/officeDocument/2006/relationships/hyperlink" Target="http://www.microsoft.com/en-gb/server-cloud/internet-of-things.aspx#Fragment_Scenario1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jpe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jp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7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file:///C:\KCG\Offboard\Deliverables\Security\Drawing4\Drawing\~Page-1\Man%20at%20Computer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ctrTitle"/>
          </p:nvPr>
        </p:nvSpPr>
        <p:spPr>
          <a:xfrm>
            <a:off x="691530" y="1772303"/>
            <a:ext cx="11209322" cy="443198"/>
          </a:xfrm>
        </p:spPr>
        <p:txBody>
          <a:bodyPr/>
          <a:lstStyle/>
          <a:p>
            <a:pPr eaLnBrk="1" hangingPunct="1"/>
            <a:r>
              <a:rPr lang="en-GB" altLang="en-US" sz="3200" dirty="0" smtClean="0"/>
              <a:t>W3C Automotive and Web Platform Working Group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573206" y="5732201"/>
            <a:ext cx="11259403" cy="0"/>
          </a:xfrm>
          <a:prstGeom prst="line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5272" y="2811904"/>
            <a:ext cx="7888475" cy="2920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88664" y="2447067"/>
            <a:ext cx="9055842" cy="553998"/>
          </a:xfrm>
        </p:spPr>
        <p:txBody>
          <a:bodyPr/>
          <a:lstStyle/>
          <a:p>
            <a:r>
              <a:rPr lang="en-GB" dirty="0" smtClean="0"/>
              <a:t>Overview of Security Challenges – Implementing Vehicle and Data API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153" y="3540645"/>
            <a:ext cx="2285978" cy="1371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91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Context: Web / Internet of Things (</a:t>
            </a:r>
            <a:r>
              <a:rPr lang="en-US" sz="3200" dirty="0" err="1" smtClean="0"/>
              <a:t>IoT</a:t>
            </a:r>
            <a:r>
              <a:rPr lang="en-US" sz="3200" dirty="0" smtClean="0"/>
              <a:t>)</a:t>
            </a:r>
            <a:endParaRPr lang="en-US" sz="32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98503" y="1540991"/>
            <a:ext cx="11188697" cy="4456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lvl="1" indent="-45720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  <a:ea typeface="+mn-ea"/>
                <a:cs typeface="+mn-cs"/>
              </a:rPr>
              <a:t>Cars will be amongst</a:t>
            </a:r>
            <a:r>
              <a:rPr lang="en-GB" sz="2200" dirty="0" smtClean="0">
                <a:solidFill>
                  <a:srgbClr val="016C3B"/>
                </a:solidFill>
              </a:rPr>
              <a:t> </a:t>
            </a:r>
            <a:r>
              <a:rPr lang="en-GB" sz="2200" dirty="0" smtClean="0">
                <a:solidFill>
                  <a:srgbClr val="016C3B"/>
                </a:solidFill>
                <a:ea typeface="+mn-ea"/>
                <a:cs typeface="+mn-cs"/>
              </a:rPr>
              <a:t>the most expensive discrete ‘devices’ in the ‘Internet of Things’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Customer will have very high expectations.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Experiences will need to flow and to ‘just work’ securely and seamlessly with other devices in: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/>
              <a:t>Smart Homes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/>
              <a:t>Smart Offices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/>
              <a:t>Smart City infrastructure</a:t>
            </a: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Smart Home / Office will be composed of smaller </a:t>
            </a:r>
            <a:r>
              <a:rPr lang="en-GB" sz="2200" dirty="0" err="1" smtClean="0">
                <a:solidFill>
                  <a:srgbClr val="016C3B"/>
                </a:solidFill>
              </a:rPr>
              <a:t>IoT</a:t>
            </a:r>
            <a:r>
              <a:rPr lang="en-GB" sz="2200" dirty="0" smtClean="0">
                <a:solidFill>
                  <a:srgbClr val="016C3B"/>
                </a:solidFill>
              </a:rPr>
              <a:t> sub-system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Infotainment Centre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Security Cameras / Alarm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Smart White Goods / Appliances </a:t>
            </a:r>
            <a:r>
              <a:rPr lang="en-GB" sz="1800" dirty="0" err="1" smtClean="0"/>
              <a:t>etc</a:t>
            </a:r>
            <a:r>
              <a:rPr lang="en-GB" sz="1800" dirty="0" smtClean="0"/>
              <a:t> 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/>
              <a:t>Mobile Device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err="1" smtClean="0"/>
              <a:t>Etc</a:t>
            </a:r>
            <a:r>
              <a:rPr lang="en-GB" sz="1800" dirty="0" smtClean="0"/>
              <a:t> etc…</a:t>
            </a:r>
          </a:p>
          <a:p>
            <a:pPr marL="457200" indent="-457200">
              <a:buFont typeface="Arial" pitchFamily="34" charset="0"/>
              <a:buChar char="•"/>
            </a:pPr>
            <a:endParaRPr lang="en-GB" sz="2200" dirty="0">
              <a:solidFill>
                <a:srgbClr val="016C3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9820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Access Control</a:t>
            </a:r>
            <a:endParaRPr lang="en-US" sz="32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98503" y="1540991"/>
            <a:ext cx="11188697" cy="4456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Authentication and Authorization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Need to establish identity (authenticate) in order: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uthorize access to data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uthorize inputs and instruction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So which entities will need to authenticate?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People  </a:t>
            </a:r>
            <a:r>
              <a:rPr lang="en-GB" sz="1800" dirty="0" smtClean="0">
                <a:solidFill>
                  <a:schemeClr val="tx1"/>
                </a:solidFill>
                <a:sym typeface="Wingdings" pitchFamily="2" charset="2"/>
              </a:rPr>
              <a:t> anyone that participates in the </a:t>
            </a:r>
            <a:r>
              <a:rPr lang="en-GB" sz="1800" dirty="0" err="1" smtClean="0">
                <a:solidFill>
                  <a:schemeClr val="tx1"/>
                </a:solidFill>
                <a:sym typeface="Wingdings" pitchFamily="2" charset="2"/>
              </a:rPr>
              <a:t>IoT</a:t>
            </a:r>
            <a:endParaRPr lang="en-GB" sz="1800" dirty="0" smtClean="0">
              <a:solidFill>
                <a:schemeClr val="tx1"/>
              </a:solidFill>
            </a:endParaRP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Vehicle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Vehicle Modules / Electronic Control Units (ECUs)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t least safety and security critical ones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Organisations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Manufacturers, Dealers, Finance Company, 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Gov. Agencies, Police, Trusted Infrastructure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mart Homes and Offices and their sub-systems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ecurity Systems, Entertainment Systems, Appliances, Mobile Devices etc. etc.</a:t>
            </a:r>
          </a:p>
        </p:txBody>
      </p:sp>
    </p:spTree>
    <p:extLst>
      <p:ext uri="{BB962C8B-B14F-4D97-AF65-F5344CB8AC3E}">
        <p14:creationId xmlns:p14="http://schemas.microsoft.com/office/powerpoint/2010/main" val="1757968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Summary and Conclusions</a:t>
            </a:r>
            <a:endParaRPr lang="en-US" sz="32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98503" y="1540991"/>
            <a:ext cx="11366118" cy="505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Standards </a:t>
            </a:r>
            <a:r>
              <a:rPr lang="en-GB" sz="2200" dirty="0">
                <a:solidFill>
                  <a:srgbClr val="016C3B"/>
                </a:solidFill>
              </a:rPr>
              <a:t>based APIs </a:t>
            </a:r>
            <a:r>
              <a:rPr lang="en-GB" sz="2200" dirty="0" smtClean="0">
                <a:solidFill>
                  <a:srgbClr val="016C3B"/>
                </a:solidFill>
              </a:rPr>
              <a:t>are likely to emerge </a:t>
            </a:r>
            <a:r>
              <a:rPr lang="en-GB" sz="2200" dirty="0">
                <a:solidFill>
                  <a:srgbClr val="016C3B"/>
                </a:solidFill>
              </a:rPr>
              <a:t>for other </a:t>
            </a:r>
            <a:r>
              <a:rPr lang="en-GB" sz="2200" dirty="0" err="1">
                <a:solidFill>
                  <a:srgbClr val="016C3B"/>
                </a:solidFill>
              </a:rPr>
              <a:t>IoT</a:t>
            </a:r>
            <a:r>
              <a:rPr lang="en-GB" sz="2200" dirty="0">
                <a:solidFill>
                  <a:srgbClr val="016C3B"/>
                </a:solidFill>
              </a:rPr>
              <a:t> </a:t>
            </a:r>
            <a:r>
              <a:rPr lang="en-GB" sz="2200" dirty="0" smtClean="0">
                <a:solidFill>
                  <a:srgbClr val="016C3B"/>
                </a:solidFill>
              </a:rPr>
              <a:t>domains 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Defining equivalents </a:t>
            </a:r>
            <a:r>
              <a:rPr lang="en-GB" sz="1800" dirty="0">
                <a:solidFill>
                  <a:schemeClr val="tx1"/>
                </a:solidFill>
              </a:rPr>
              <a:t>of </a:t>
            </a:r>
            <a:r>
              <a:rPr lang="en-GB" sz="1800" dirty="0" smtClean="0">
                <a:solidFill>
                  <a:schemeClr val="tx1"/>
                </a:solidFill>
              </a:rPr>
              <a:t>the Automotive Working Group Vehicle API</a:t>
            </a:r>
            <a:endParaRPr lang="en-GB" sz="1800" dirty="0">
              <a:solidFill>
                <a:schemeClr val="tx1"/>
              </a:solidFill>
            </a:endParaRP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>
                <a:solidFill>
                  <a:schemeClr val="tx1"/>
                </a:solidFill>
              </a:rPr>
              <a:t>These </a:t>
            </a:r>
            <a:r>
              <a:rPr lang="en-GB" sz="1800" dirty="0" smtClean="0">
                <a:solidFill>
                  <a:schemeClr val="tx1"/>
                </a:solidFill>
              </a:rPr>
              <a:t>are likely to face </a:t>
            </a:r>
            <a:r>
              <a:rPr lang="en-GB" sz="1800" dirty="0">
                <a:solidFill>
                  <a:schemeClr val="tx1"/>
                </a:solidFill>
              </a:rPr>
              <a:t>the </a:t>
            </a:r>
            <a:r>
              <a:rPr lang="en-GB" sz="1800" dirty="0" smtClean="0">
                <a:solidFill>
                  <a:schemeClr val="tx1"/>
                </a:solidFill>
              </a:rPr>
              <a:t>similar security </a:t>
            </a:r>
            <a:r>
              <a:rPr lang="en-GB" sz="1800" dirty="0">
                <a:solidFill>
                  <a:schemeClr val="tx1"/>
                </a:solidFill>
              </a:rPr>
              <a:t>(trust, identity, authorization) </a:t>
            </a:r>
            <a:r>
              <a:rPr lang="en-GB" sz="1800" dirty="0" smtClean="0">
                <a:solidFill>
                  <a:schemeClr val="tx1"/>
                </a:solidFill>
              </a:rPr>
              <a:t>challenges and issues</a:t>
            </a:r>
            <a:endParaRPr lang="en-GB" sz="1800" dirty="0">
              <a:solidFill>
                <a:schemeClr val="tx1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GB" sz="2200" dirty="0" err="1" smtClean="0">
                <a:solidFill>
                  <a:srgbClr val="016C3B"/>
                </a:solidFill>
              </a:rPr>
              <a:t>IoT</a:t>
            </a:r>
            <a:r>
              <a:rPr lang="en-GB" sz="2200" dirty="0" smtClean="0">
                <a:solidFill>
                  <a:srgbClr val="016C3B"/>
                </a:solidFill>
              </a:rPr>
              <a:t> </a:t>
            </a:r>
            <a:r>
              <a:rPr lang="en-GB" sz="2200" dirty="0" smtClean="0">
                <a:solidFill>
                  <a:srgbClr val="016C3B"/>
                </a:solidFill>
              </a:rPr>
              <a:t>Security Challenges are varied and complex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How </a:t>
            </a:r>
            <a:r>
              <a:rPr lang="en-GB" sz="1800" dirty="0">
                <a:solidFill>
                  <a:schemeClr val="tx1"/>
                </a:solidFill>
              </a:rPr>
              <a:t>to decide that </a:t>
            </a:r>
            <a:r>
              <a:rPr lang="en-GB" sz="1800" dirty="0" smtClean="0">
                <a:solidFill>
                  <a:schemeClr val="tx1"/>
                </a:solidFill>
              </a:rPr>
              <a:t>the vehicle at front of convoy is a source that can be trusted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How does my vehicle know it is not receiving input from a hacker or a hacker’s vehicle</a:t>
            </a:r>
            <a:r>
              <a:rPr lang="en-GB" sz="1800" dirty="0" smtClean="0">
                <a:solidFill>
                  <a:schemeClr val="tx1"/>
                </a:solidFill>
              </a:rPr>
              <a:t>?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GB" sz="2200" dirty="0">
                <a:solidFill>
                  <a:srgbClr val="016C3B"/>
                </a:solidFill>
              </a:rPr>
              <a:t>Federations of Trust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Will each car, smart houses etc</a:t>
            </a:r>
            <a:r>
              <a:rPr lang="en-GB" sz="1800" dirty="0">
                <a:solidFill>
                  <a:schemeClr val="tx1"/>
                </a:solidFill>
              </a:rPr>
              <a:t>.</a:t>
            </a:r>
            <a:r>
              <a:rPr lang="en-GB" sz="1800" dirty="0" smtClean="0">
                <a:solidFill>
                  <a:schemeClr val="tx1"/>
                </a:solidFill>
              </a:rPr>
              <a:t> have its identity established using PKI?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Will devices within a car / house prove their identity and obtain security tokens from local Trust Authority whose identity is validated by PKI?</a:t>
            </a:r>
          </a:p>
          <a:p>
            <a:pPr marL="1171485" lvl="2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Will we need graduated/earned trust and hence trust histories </a:t>
            </a:r>
            <a:r>
              <a:rPr lang="en-GB" sz="1800" dirty="0">
                <a:solidFill>
                  <a:schemeClr val="tx1"/>
                </a:solidFill>
              </a:rPr>
              <a:t>(similar to a credit history</a:t>
            </a:r>
            <a:r>
              <a:rPr lang="en-GB" sz="1800" dirty="0" smtClean="0">
                <a:solidFill>
                  <a:schemeClr val="tx1"/>
                </a:solidFill>
              </a:rPr>
              <a:t>)?</a:t>
            </a:r>
          </a:p>
          <a:p>
            <a:pPr marL="1533392" lvl="3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Will higher level of trust be needed e.g. to lead high speed vehicle convoy</a:t>
            </a:r>
            <a:endParaRPr lang="en-GB" sz="1800" dirty="0">
              <a:solidFill>
                <a:schemeClr val="tx1"/>
              </a:solidFill>
            </a:endParaRPr>
          </a:p>
          <a:p>
            <a:pPr marL="457200" lvl="1" indent="-457200">
              <a:lnSpc>
                <a:spcPct val="90000"/>
              </a:lnSpc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W3C </a:t>
            </a:r>
            <a:r>
              <a:rPr lang="en-GB" sz="2200" dirty="0">
                <a:solidFill>
                  <a:srgbClr val="016C3B"/>
                </a:solidFill>
              </a:rPr>
              <a:t>Web of Things (</a:t>
            </a:r>
            <a:r>
              <a:rPr lang="en-GB" sz="2200" dirty="0" err="1">
                <a:solidFill>
                  <a:srgbClr val="016C3B"/>
                </a:solidFill>
              </a:rPr>
              <a:t>IoT</a:t>
            </a:r>
            <a:r>
              <a:rPr lang="en-GB" sz="2200" dirty="0" smtClean="0">
                <a:solidFill>
                  <a:srgbClr val="016C3B"/>
                </a:solidFill>
              </a:rPr>
              <a:t>)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  <a:sym typeface="Wingdings" pitchFamily="2" charset="2"/>
              </a:rPr>
              <a:t>Vehicle API is an example of an </a:t>
            </a:r>
            <a:r>
              <a:rPr lang="en-GB" sz="1800" dirty="0" err="1" smtClean="0">
                <a:solidFill>
                  <a:schemeClr val="tx1"/>
                </a:solidFill>
                <a:sym typeface="Wingdings" pitchFamily="2" charset="2"/>
              </a:rPr>
              <a:t>IoT</a:t>
            </a:r>
            <a:r>
              <a:rPr lang="en-GB" sz="1800" dirty="0" smtClean="0">
                <a:solidFill>
                  <a:schemeClr val="tx1"/>
                </a:solidFill>
                <a:sym typeface="Wingdings" pitchFamily="2" charset="2"/>
              </a:rPr>
              <a:t> API</a:t>
            </a:r>
          </a:p>
          <a:p>
            <a:pPr marL="819106" lvl="1" indent="-45720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  <a:sym typeface="Wingdings" pitchFamily="2" charset="2"/>
              </a:rPr>
              <a:t>Suggest </a:t>
            </a:r>
            <a:r>
              <a:rPr lang="en-GB" sz="1800" dirty="0">
                <a:solidFill>
                  <a:schemeClr val="tx1"/>
                </a:solidFill>
                <a:sym typeface="Wingdings" pitchFamily="2" charset="2"/>
              </a:rPr>
              <a:t>Automotive WG considers </a:t>
            </a:r>
            <a:r>
              <a:rPr lang="en-GB" sz="1800" dirty="0" smtClean="0">
                <a:solidFill>
                  <a:schemeClr val="tx1"/>
                </a:solidFill>
                <a:sym typeface="Wingdings" pitchFamily="2" charset="2"/>
              </a:rPr>
              <a:t>collaborating </a:t>
            </a:r>
            <a:r>
              <a:rPr lang="en-GB" sz="1800" dirty="0">
                <a:solidFill>
                  <a:schemeClr val="tx1"/>
                </a:solidFill>
                <a:sym typeface="Wingdings" pitchFamily="2" charset="2"/>
              </a:rPr>
              <a:t>with</a:t>
            </a:r>
            <a:r>
              <a:rPr lang="en-GB" sz="1800" dirty="0">
                <a:solidFill>
                  <a:schemeClr val="tx1"/>
                </a:solidFill>
              </a:rPr>
              <a:t> </a:t>
            </a:r>
            <a:r>
              <a:rPr lang="en-GB" sz="1800" dirty="0" smtClean="0">
                <a:solidFill>
                  <a:schemeClr val="tx1"/>
                </a:solidFill>
              </a:rPr>
              <a:t>other W3C </a:t>
            </a:r>
            <a:r>
              <a:rPr lang="en-GB" sz="1800" dirty="0">
                <a:solidFill>
                  <a:schemeClr val="tx1"/>
                </a:solidFill>
              </a:rPr>
              <a:t>groups on </a:t>
            </a:r>
            <a:r>
              <a:rPr lang="en-GB" sz="1800" dirty="0" smtClean="0">
                <a:solidFill>
                  <a:schemeClr val="tx1"/>
                </a:solidFill>
              </a:rPr>
              <a:t>‘Security </a:t>
            </a:r>
            <a:r>
              <a:rPr lang="en-GB" sz="1800" dirty="0">
                <a:solidFill>
                  <a:schemeClr val="tx1"/>
                </a:solidFill>
              </a:rPr>
              <a:t>for </a:t>
            </a:r>
            <a:r>
              <a:rPr lang="en-GB" sz="1800" dirty="0" err="1">
                <a:solidFill>
                  <a:schemeClr val="tx1"/>
                </a:solidFill>
              </a:rPr>
              <a:t>IoT</a:t>
            </a:r>
            <a:r>
              <a:rPr lang="en-GB" sz="1800" dirty="0">
                <a:solidFill>
                  <a:schemeClr val="tx1"/>
                </a:solidFill>
              </a:rPr>
              <a:t> </a:t>
            </a:r>
            <a:r>
              <a:rPr lang="en-GB" sz="1800" dirty="0" smtClean="0">
                <a:solidFill>
                  <a:schemeClr val="tx1"/>
                </a:solidFill>
              </a:rPr>
              <a:t>devices’:</a:t>
            </a:r>
            <a:endParaRPr lang="en-GB" sz="1800" dirty="0">
              <a:solidFill>
                <a:schemeClr val="tx1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endParaRPr lang="en-GB" sz="2200" dirty="0" smtClean="0">
              <a:solidFill>
                <a:srgbClr val="016C3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24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Further Reading</a:t>
            </a:r>
            <a:endParaRPr lang="en-US" sz="32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73132" y="1358912"/>
            <a:ext cx="11768447" cy="8612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24 Deadly Sins of Software Security, M. Howard, D. LeBlanc,  J. </a:t>
            </a:r>
            <a:r>
              <a:rPr lang="en-GB" sz="1600" dirty="0" err="1">
                <a:solidFill>
                  <a:schemeClr val="tx1"/>
                </a:solidFill>
              </a:rPr>
              <a:t>Viega</a:t>
            </a:r>
            <a:r>
              <a:rPr lang="en-GB" sz="1600" dirty="0">
                <a:solidFill>
                  <a:schemeClr val="tx1"/>
                </a:solidFill>
              </a:rPr>
              <a:t>, McGraw Hill, 2010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 smtClean="0">
                <a:solidFill>
                  <a:schemeClr val="tx1"/>
                </a:solidFill>
              </a:rPr>
              <a:t>Cryptography </a:t>
            </a:r>
            <a:r>
              <a:rPr lang="en-GB" sz="1600" dirty="0">
                <a:solidFill>
                  <a:schemeClr val="tx1"/>
                </a:solidFill>
              </a:rPr>
              <a:t>Engineering, N. Ferguson, B. </a:t>
            </a:r>
            <a:r>
              <a:rPr lang="en-GB" sz="1600" dirty="0" err="1">
                <a:solidFill>
                  <a:schemeClr val="tx1"/>
                </a:solidFill>
              </a:rPr>
              <a:t>Schneier</a:t>
            </a:r>
            <a:r>
              <a:rPr lang="en-GB" sz="1600" dirty="0">
                <a:solidFill>
                  <a:schemeClr val="tx1"/>
                </a:solidFill>
              </a:rPr>
              <a:t>, T. Kohno, Wiley, 2010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Hacking Exposed Mobile: Security Secrets and Solutions, N. Bergman et al, McGraw-Hill, 2013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Hacking Exposed 7: Network Security Secrets &amp; Solutions, S. McClure et al, McGraw-Hill, 2012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High Assurance Design, C.J. Berg, Addison Wesley, 2006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 err="1">
                <a:solidFill>
                  <a:schemeClr val="tx1"/>
                </a:solidFill>
              </a:rPr>
              <a:t>Metasploit</a:t>
            </a:r>
            <a:r>
              <a:rPr lang="en-GB" sz="1600" dirty="0">
                <a:solidFill>
                  <a:schemeClr val="tx1"/>
                </a:solidFill>
              </a:rPr>
              <a:t> – The Penetration Tester’s Guide, D. Kennedy et al., No Starch Press, 2011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Secrets and Lies, Bruce </a:t>
            </a:r>
            <a:r>
              <a:rPr lang="en-GB" sz="1600" dirty="0" err="1">
                <a:solidFill>
                  <a:schemeClr val="tx1"/>
                </a:solidFill>
              </a:rPr>
              <a:t>Schneier</a:t>
            </a:r>
            <a:r>
              <a:rPr lang="en-GB" sz="1600" dirty="0">
                <a:solidFill>
                  <a:schemeClr val="tx1"/>
                </a:solidFill>
              </a:rPr>
              <a:t>, Wiley, 2002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Software Security: Building Security In, G. McGraw, Addison-Wesley,  2006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e Art of Deception, Kevin </a:t>
            </a:r>
            <a:r>
              <a:rPr lang="en-GB" sz="1600" dirty="0" err="1">
                <a:solidFill>
                  <a:schemeClr val="tx1"/>
                </a:solidFill>
              </a:rPr>
              <a:t>Mitnick</a:t>
            </a:r>
            <a:r>
              <a:rPr lang="en-GB" sz="1600" dirty="0">
                <a:solidFill>
                  <a:schemeClr val="tx1"/>
                </a:solidFill>
              </a:rPr>
              <a:t>, Wiley, 2002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e Art of Intrusion, Kevin </a:t>
            </a:r>
            <a:r>
              <a:rPr lang="en-GB" sz="1600" dirty="0" err="1">
                <a:solidFill>
                  <a:schemeClr val="tx1"/>
                </a:solidFill>
              </a:rPr>
              <a:t>Mitnick</a:t>
            </a:r>
            <a:r>
              <a:rPr lang="en-GB" sz="1600" dirty="0">
                <a:solidFill>
                  <a:schemeClr val="tx1"/>
                </a:solidFill>
              </a:rPr>
              <a:t>, Wiley, 2005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e Basics of Hacking and Penetration Testing,  P. </a:t>
            </a:r>
            <a:r>
              <a:rPr lang="en-GB" sz="1600" dirty="0" err="1">
                <a:solidFill>
                  <a:schemeClr val="tx1"/>
                </a:solidFill>
              </a:rPr>
              <a:t>Engebretson</a:t>
            </a:r>
            <a:r>
              <a:rPr lang="en-GB" sz="1600" dirty="0">
                <a:solidFill>
                  <a:schemeClr val="tx1"/>
                </a:solidFill>
              </a:rPr>
              <a:t>, </a:t>
            </a:r>
            <a:r>
              <a:rPr lang="en-GB" sz="1600" dirty="0" err="1">
                <a:solidFill>
                  <a:schemeClr val="tx1"/>
                </a:solidFill>
              </a:rPr>
              <a:t>Syngress</a:t>
            </a:r>
            <a:r>
              <a:rPr lang="en-GB" sz="1600" dirty="0">
                <a:solidFill>
                  <a:schemeClr val="tx1"/>
                </a:solidFill>
              </a:rPr>
              <a:t> (Elsevier), 2013 </a:t>
            </a:r>
            <a:endParaRPr lang="en-GB" sz="1600" dirty="0" smtClean="0">
              <a:solidFill>
                <a:schemeClr val="tx1"/>
              </a:solidFill>
            </a:endParaRP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 smtClean="0">
                <a:solidFill>
                  <a:schemeClr val="tx1"/>
                </a:solidFill>
              </a:rPr>
              <a:t>The Car Hackers Manual 2014, Craig Smith, </a:t>
            </a:r>
            <a:r>
              <a:rPr lang="en-GB" sz="1600" dirty="0" err="1" smtClean="0">
                <a:solidFill>
                  <a:schemeClr val="tx1"/>
                </a:solidFill>
              </a:rPr>
              <a:t>TheiaLabs</a:t>
            </a:r>
            <a:r>
              <a:rPr lang="en-GB" sz="1600" dirty="0" smtClean="0">
                <a:solidFill>
                  <a:schemeClr val="tx1"/>
                </a:solidFill>
              </a:rPr>
              <a:t> Publication, </a:t>
            </a:r>
            <a:r>
              <a:rPr lang="en-GB" sz="1600" dirty="0" smtClean="0">
                <a:solidFill>
                  <a:schemeClr val="tx1"/>
                </a:solidFill>
              </a:rPr>
              <a:t>2014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 smtClean="0">
                <a:solidFill>
                  <a:schemeClr val="tx1"/>
                </a:solidFill>
              </a:rPr>
              <a:t>The Hacker Playbook, P. Kim, Secure Planet LLC, 2014</a:t>
            </a:r>
            <a:endParaRPr lang="en-GB" sz="1600" dirty="0">
              <a:solidFill>
                <a:schemeClr val="tx1"/>
              </a:solidFill>
            </a:endParaRP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e Web Application  Hackers Handbook, D. </a:t>
            </a:r>
            <a:r>
              <a:rPr lang="en-GB" sz="1600" dirty="0" err="1">
                <a:solidFill>
                  <a:schemeClr val="tx1"/>
                </a:solidFill>
              </a:rPr>
              <a:t>Stuttard</a:t>
            </a:r>
            <a:r>
              <a:rPr lang="en-GB" sz="1600" dirty="0">
                <a:solidFill>
                  <a:schemeClr val="tx1"/>
                </a:solidFill>
              </a:rPr>
              <a:t>, M. Pinto, Wiley, 2011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reat Modelling, Frank </a:t>
            </a:r>
            <a:r>
              <a:rPr lang="en-GB" sz="1600" dirty="0" err="1">
                <a:solidFill>
                  <a:schemeClr val="tx1"/>
                </a:solidFill>
              </a:rPr>
              <a:t>Swiderski</a:t>
            </a:r>
            <a:r>
              <a:rPr lang="en-GB" sz="1600" dirty="0">
                <a:solidFill>
                  <a:schemeClr val="tx1"/>
                </a:solidFill>
              </a:rPr>
              <a:t>, Window </a:t>
            </a:r>
            <a:r>
              <a:rPr lang="en-GB" sz="1600" dirty="0" err="1">
                <a:solidFill>
                  <a:schemeClr val="tx1"/>
                </a:solidFill>
              </a:rPr>
              <a:t>Synder</a:t>
            </a:r>
            <a:r>
              <a:rPr lang="en-GB" sz="1600" dirty="0">
                <a:solidFill>
                  <a:schemeClr val="tx1"/>
                </a:solidFill>
              </a:rPr>
              <a:t>, Microsoft Press, 2004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Threat Modelling – Designing for Security, Adam </a:t>
            </a:r>
            <a:r>
              <a:rPr lang="en-GB" sz="1600" dirty="0" err="1">
                <a:solidFill>
                  <a:schemeClr val="tx1"/>
                </a:solidFill>
              </a:rPr>
              <a:t>Shostack</a:t>
            </a:r>
            <a:r>
              <a:rPr lang="en-GB" sz="1600" dirty="0">
                <a:solidFill>
                  <a:schemeClr val="tx1"/>
                </a:solidFill>
              </a:rPr>
              <a:t>, Wiley, 2014</a:t>
            </a:r>
          </a:p>
          <a:p>
            <a:pPr marL="819106" lvl="1" indent="-457200">
              <a:spcBef>
                <a:spcPts val="0"/>
              </a:spcBef>
              <a:buFont typeface="Arial" pitchFamily="34" charset="0"/>
              <a:buChar char="•"/>
            </a:pPr>
            <a:r>
              <a:rPr lang="en-GB" sz="1600" dirty="0">
                <a:solidFill>
                  <a:schemeClr val="tx1"/>
                </a:solidFill>
              </a:rPr>
              <a:t>Understanding Cryptography, C. </a:t>
            </a:r>
            <a:r>
              <a:rPr lang="en-GB" sz="1600" dirty="0" err="1">
                <a:solidFill>
                  <a:schemeClr val="tx1"/>
                </a:solidFill>
              </a:rPr>
              <a:t>Paar</a:t>
            </a:r>
            <a:r>
              <a:rPr lang="en-GB" sz="1600" dirty="0">
                <a:solidFill>
                  <a:schemeClr val="tx1"/>
                </a:solidFill>
              </a:rPr>
              <a:t>, J. </a:t>
            </a:r>
            <a:r>
              <a:rPr lang="en-GB" sz="1600" dirty="0" err="1">
                <a:solidFill>
                  <a:schemeClr val="tx1"/>
                </a:solidFill>
              </a:rPr>
              <a:t>Pelzl</a:t>
            </a:r>
            <a:r>
              <a:rPr lang="en-GB" sz="1600" dirty="0">
                <a:solidFill>
                  <a:schemeClr val="tx1"/>
                </a:solidFill>
              </a:rPr>
              <a:t>, Springer-</a:t>
            </a:r>
            <a:r>
              <a:rPr lang="en-GB" sz="1600" dirty="0" err="1">
                <a:solidFill>
                  <a:schemeClr val="tx1"/>
                </a:solidFill>
              </a:rPr>
              <a:t>Verlag</a:t>
            </a:r>
            <a:r>
              <a:rPr lang="en-GB" sz="1600" dirty="0">
                <a:solidFill>
                  <a:schemeClr val="tx1"/>
                </a:solidFill>
              </a:rPr>
              <a:t>, 2010</a:t>
            </a: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latin typeface="Comic Sans MS" pitchFamily="66" charset="0"/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latin typeface="Comic Sans MS" pitchFamily="66" charset="0"/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sym typeface="Wingdings" pitchFamily="2" charset="2"/>
            </a:endParaRPr>
          </a:p>
          <a:p>
            <a:pPr marL="1533392" lvl="3" indent="-457200">
              <a:buFont typeface="Arial" pitchFamily="34" charset="0"/>
              <a:buChar char="•"/>
            </a:pPr>
            <a:endParaRPr lang="en-GB" sz="1800" dirty="0" smtClean="0">
              <a:sym typeface="Wingdings" pitchFamily="2" charset="2"/>
            </a:endParaRPr>
          </a:p>
          <a:p>
            <a:pPr marL="1171485" lvl="2" indent="-457200">
              <a:buFont typeface="Arial" pitchFamily="34" charset="0"/>
              <a:buChar char="•"/>
            </a:pPr>
            <a:endParaRPr lang="en-GB" sz="24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42241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References</a:t>
            </a:r>
            <a:endParaRPr lang="en-US" sz="3200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13351616"/>
              </p:ext>
            </p:extLst>
          </p:nvPr>
        </p:nvGraphicFramePr>
        <p:xfrm>
          <a:off x="698500" y="1417003"/>
          <a:ext cx="10975976" cy="509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3556"/>
                <a:gridCol w="8782420"/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Ref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ource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JLR_PW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ensing for ADAS &amp; Automated</a:t>
                      </a:r>
                      <a:r>
                        <a:rPr lang="en-GB" sz="1400" baseline="0" dirty="0" smtClean="0"/>
                        <a:t> Driving – a vision of present and future needs, </a:t>
                      </a:r>
                    </a:p>
                    <a:p>
                      <a:r>
                        <a:rPr lang="en-GB" sz="1400" baseline="0" dirty="0" smtClean="0"/>
                        <a:t>Paul </a:t>
                      </a:r>
                      <a:r>
                        <a:rPr lang="en-GB" sz="1400" baseline="0" dirty="0" err="1" smtClean="0"/>
                        <a:t>Widdowson</a:t>
                      </a:r>
                      <a:r>
                        <a:rPr lang="en-GB" sz="1400" baseline="0" dirty="0" smtClean="0"/>
                        <a:t>, JLR Research, </a:t>
                      </a:r>
                      <a:r>
                        <a:rPr lang="en-GB" sz="1400" baseline="0" dirty="0" smtClean="0">
                          <a:hlinkClick r:id="rId3"/>
                        </a:rPr>
                        <a:t>https://connect.innovateuk.org/documents/2864009/22346187/JLRADAS_Auto_sense.pdf/d39c5195-64df-4c65-907c-40f9705c8272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WIFI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https://www.iconfinder.com/icons/174752/wifi_icon#size=128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MS_IOT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>
                          <a:hlinkClick r:id="rId4"/>
                        </a:rPr>
                        <a:t>http://www.microsoft.com/en-gb/server-cloud/internet-of-things.aspx#Fragment_Scenario1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BOSCH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>
                          <a:hlinkClick r:id="rId5"/>
                        </a:rPr>
                        <a:t>https://www.bosch-si.com/contact-forms/wp-iot-platforms/contact-form.php?ref=ga-global-2014h2-iot-technology-whitepaper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WIKI_TR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Trust Federations, Wikipedia</a:t>
                      </a:r>
                      <a:r>
                        <a:rPr lang="en-GB" sz="1400" baseline="0" dirty="0" smtClean="0"/>
                        <a:t>, http://en.wikipedia.org/wiki/Trust_federation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IBM_SM1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marter Cities, </a:t>
                      </a:r>
                      <a:r>
                        <a:rPr lang="en-GB" sz="1400" dirty="0" smtClean="0">
                          <a:hlinkClick r:id="rId6"/>
                        </a:rPr>
                        <a:t>http://www.ibm.com/smarterplanet/us/en/smarter_cities/overview/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28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TLS-based Security with two-way Authentication for </a:t>
                      </a:r>
                      <a:r>
                        <a:rPr lang="en-GB" sz="14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oT</a:t>
                      </a:r>
                      <a:r>
                        <a:rPr lang="en-GB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https://tools.ietf.org/html/draft-schmitt-two-way-authentication-for-iot-00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Leveraging Public-Key-Based Authentication for the Internet of Things, </a:t>
                      </a:r>
                      <a:r>
                        <a:rPr lang="en-GB" sz="1400" dirty="0" err="1" smtClean="0"/>
                        <a:t>Hossein</a:t>
                      </a:r>
                      <a:r>
                        <a:rPr lang="en-GB" sz="1400" dirty="0" smtClean="0"/>
                        <a:t> </a:t>
                      </a:r>
                      <a:r>
                        <a:rPr lang="en-GB" sz="1400" dirty="0" err="1" smtClean="0"/>
                        <a:t>Shafagh</a:t>
                      </a:r>
                      <a:r>
                        <a:rPr lang="en-GB" sz="1400" smtClean="0"/>
                        <a:t>, http://www.inf.ethz.ch/personal/mshafagh/master_thesis_Hossein_Shafagh_PKC_in_the_IoT.pdf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9718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90563" y="1738116"/>
            <a:ext cx="8459787" cy="498598"/>
          </a:xfrm>
        </p:spPr>
        <p:txBody>
          <a:bodyPr/>
          <a:lstStyle/>
          <a:p>
            <a:r>
              <a:rPr lang="en-GB" dirty="0" smtClean="0"/>
              <a:t>Document Summary</a:t>
            </a:r>
            <a:endParaRPr lang="en-US" dirty="0"/>
          </a:p>
        </p:txBody>
      </p:sp>
      <p:sp>
        <p:nvSpPr>
          <p:cNvPr id="292887" name="Rectangle 23"/>
          <p:cNvSpPr>
            <a:spLocks noGrp="1" noChangeArrowheads="1"/>
          </p:cNvSpPr>
          <p:nvPr>
            <p:ph type="subTitle" idx="1"/>
          </p:nvPr>
        </p:nvSpPr>
        <p:spPr>
          <a:xfrm>
            <a:off x="667119" y="2812156"/>
            <a:ext cx="10046373" cy="3600986"/>
          </a:xfrm>
        </p:spPr>
        <p:txBody>
          <a:bodyPr/>
          <a:lstStyle/>
          <a:p>
            <a:pPr marL="1343025" indent="-1343025"/>
            <a:r>
              <a:rPr lang="en-GB" b="1" dirty="0" smtClean="0"/>
              <a:t>Purpose:</a:t>
            </a:r>
            <a:r>
              <a:rPr lang="en-GB" dirty="0"/>
              <a:t>	</a:t>
            </a:r>
            <a:r>
              <a:rPr lang="en-GB" dirty="0" smtClean="0"/>
              <a:t>Provide an overview of the security challenges associated with implementing W3C Automotive &amp; Web Platform Business Group and Vehicle and Data APIs</a:t>
            </a:r>
          </a:p>
          <a:p>
            <a:pPr marL="1343025" indent="-1343025"/>
            <a:endParaRPr lang="en-GB" dirty="0" smtClean="0"/>
          </a:p>
          <a:p>
            <a:pPr marL="1343025" indent="-1343025"/>
            <a:r>
              <a:rPr lang="en-GB" b="1" dirty="0" smtClean="0"/>
              <a:t>Audience:</a:t>
            </a:r>
            <a:r>
              <a:rPr lang="en-GB" dirty="0" smtClean="0"/>
              <a:t>	W3C Working Group. JLR Management, Teams working on Connected Infotainment,  Connected Services etc.</a:t>
            </a:r>
            <a:endParaRPr lang="en-GB" dirty="0"/>
          </a:p>
          <a:p>
            <a:pPr marL="1343025" indent="-1343025"/>
            <a:endParaRPr lang="en-GB" sz="2000" dirty="0" smtClean="0"/>
          </a:p>
          <a:p>
            <a:pPr marL="1343025" indent="-1343025"/>
            <a:r>
              <a:rPr lang="en-GB" b="1" dirty="0" smtClean="0"/>
              <a:t>Status:</a:t>
            </a:r>
            <a:r>
              <a:rPr lang="en-GB" dirty="0"/>
              <a:t>	</a:t>
            </a:r>
            <a:r>
              <a:rPr lang="en-GB" dirty="0" smtClean="0"/>
              <a:t>DRAFT  v0.1 04 April 2015</a:t>
            </a:r>
          </a:p>
          <a:p>
            <a:pPr marL="1343025" indent="-1343025"/>
            <a:endParaRPr lang="en-GB" dirty="0" smtClean="0"/>
          </a:p>
          <a:p>
            <a:pPr marL="1343025" indent="-1343025"/>
            <a:endParaRPr lang="en-GB" dirty="0"/>
          </a:p>
          <a:p>
            <a:pPr marL="1343025" indent="-1343025"/>
            <a:r>
              <a:rPr lang="en-GB" b="1" dirty="0" smtClean="0"/>
              <a:t>Author:</a:t>
            </a:r>
            <a:r>
              <a:rPr lang="en-GB" dirty="0"/>
              <a:t>	</a:t>
            </a:r>
            <a:r>
              <a:rPr lang="en-GB" dirty="0" smtClean="0"/>
              <a:t>Dr. Kevin Gavigan, Software Architect,  </a:t>
            </a:r>
          </a:p>
          <a:p>
            <a:pPr marL="1343025" indent="-1343025"/>
            <a:r>
              <a:rPr lang="en-GB" dirty="0"/>
              <a:t>	</a:t>
            </a:r>
            <a:r>
              <a:rPr lang="en-GB" dirty="0" smtClean="0"/>
              <a:t>Connected Infotainment, Electrical Product Development, Jaguar </a:t>
            </a:r>
            <a:r>
              <a:rPr lang="en-GB" dirty="0" err="1" smtClean="0"/>
              <a:t>LandRover</a:t>
            </a:r>
            <a:endParaRPr lang="en-GB" dirty="0" smtClean="0"/>
          </a:p>
          <a:p>
            <a:pPr marL="1343025" indent="-1343025"/>
            <a:endParaRPr lang="en-GB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GB" sz="3200" dirty="0" smtClean="0"/>
              <a:t>Contents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76917" y="1747027"/>
            <a:ext cx="4310719" cy="3767185"/>
          </a:xfrm>
        </p:spPr>
        <p:txBody>
          <a:bodyPr/>
          <a:lstStyle/>
          <a:p>
            <a:pPr marL="457200" indent="-457200">
              <a:buFont typeface="Arial" pitchFamily="34" charset="0"/>
              <a:buChar char="•"/>
            </a:pPr>
            <a:r>
              <a:rPr lang="en-GB" sz="2800" dirty="0">
                <a:solidFill>
                  <a:srgbClr val="016C3B"/>
                </a:solidFill>
              </a:rPr>
              <a:t>Threat Surface</a:t>
            </a:r>
          </a:p>
          <a:p>
            <a:pPr marL="457200" indent="-457200">
              <a:buFont typeface="Arial" pitchFamily="34" charset="0"/>
              <a:buChar char="•"/>
            </a:pPr>
            <a:endParaRPr lang="en-GB" sz="2800" dirty="0">
              <a:solidFill>
                <a:srgbClr val="016C3B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GB" sz="2800" dirty="0" smtClean="0">
                <a:solidFill>
                  <a:srgbClr val="016C3B"/>
                </a:solidFill>
              </a:rPr>
              <a:t>Potential Attackers</a:t>
            </a:r>
          </a:p>
          <a:p>
            <a:pPr marL="457200" indent="-457200">
              <a:buFont typeface="Arial" pitchFamily="34" charset="0"/>
              <a:buChar char="•"/>
            </a:pPr>
            <a:endParaRPr lang="en-GB" sz="2800" dirty="0">
              <a:solidFill>
                <a:srgbClr val="016C3B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GB" sz="2800" dirty="0" smtClean="0">
                <a:solidFill>
                  <a:srgbClr val="016C3B"/>
                </a:solidFill>
              </a:rPr>
              <a:t>Use </a:t>
            </a:r>
            <a:r>
              <a:rPr lang="en-GB" sz="2800" dirty="0">
                <a:solidFill>
                  <a:srgbClr val="016C3B"/>
                </a:solidFill>
              </a:rPr>
              <a:t>Cases</a:t>
            </a:r>
          </a:p>
          <a:p>
            <a:pPr marL="457200" indent="-457200">
              <a:buFont typeface="Arial" pitchFamily="34" charset="0"/>
              <a:buChar char="•"/>
            </a:pPr>
            <a:endParaRPr lang="en-GB" sz="2800" dirty="0">
              <a:solidFill>
                <a:srgbClr val="016C3B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GB" sz="2800" dirty="0" smtClean="0">
                <a:solidFill>
                  <a:srgbClr val="016C3B"/>
                </a:solidFill>
              </a:rPr>
              <a:t>Access Control</a:t>
            </a:r>
          </a:p>
          <a:p>
            <a:pPr marL="457200" indent="-457200">
              <a:buFont typeface="Arial" pitchFamily="34" charset="0"/>
              <a:buChar char="•"/>
            </a:pPr>
            <a:endParaRPr lang="en-GB" sz="2800" dirty="0">
              <a:solidFill>
                <a:srgbClr val="016C3B"/>
              </a:solidFill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GB" sz="2800" dirty="0" smtClean="0">
                <a:solidFill>
                  <a:srgbClr val="016C3B"/>
                </a:solidFill>
              </a:rPr>
              <a:t>References</a:t>
            </a:r>
            <a:endParaRPr lang="en-GB" sz="2800" dirty="0">
              <a:solidFill>
                <a:srgbClr val="016C3B"/>
              </a:solidFill>
            </a:endParaRPr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7037" y="3038502"/>
            <a:ext cx="4037612" cy="615255"/>
          </a:xfrm>
          <a:prstGeom prst="rect">
            <a:avLst/>
          </a:prstGeom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739" y="3716980"/>
            <a:ext cx="4049656" cy="941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6068279" y="2814451"/>
            <a:ext cx="4536374" cy="1963059"/>
          </a:xfrm>
          <a:prstGeom prst="roundRect">
            <a:avLst/>
          </a:prstGeom>
          <a:noFill/>
          <a:ln w="31750">
            <a:solidFill>
              <a:srgbClr val="7030A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00" b="1" dirty="0" smtClean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6641" y="1956153"/>
            <a:ext cx="618214" cy="8226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6288" y="1710045"/>
            <a:ext cx="679972" cy="86689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717" y="1870920"/>
            <a:ext cx="687126" cy="91977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073" y="4987643"/>
            <a:ext cx="763613" cy="94556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4351" y="4702643"/>
            <a:ext cx="731960" cy="92563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465" y="4742861"/>
            <a:ext cx="654189" cy="98560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1907" y="1710044"/>
            <a:ext cx="525268" cy="83127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3191" y="5070768"/>
            <a:ext cx="684975" cy="98500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9269" y="3301338"/>
            <a:ext cx="669200" cy="83127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3870" y="3264634"/>
            <a:ext cx="618279" cy="915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90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1152281" y="4297764"/>
            <a:ext cx="1210117" cy="23676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/>
        </p:spPr>
        <p:txBody>
          <a:bodyPr wrap="square" lIns="36000" tIns="36000" rIns="36000" bIns="36000" anchor="t"/>
          <a:lstStyle/>
          <a:p>
            <a:pPr algn="ctr" eaLnBrk="1" hangingPunct="1"/>
            <a:r>
              <a:rPr lang="en-GB" sz="1000" b="1" dirty="0" smtClean="0">
                <a:solidFill>
                  <a:srgbClr val="000000"/>
                </a:solidFill>
              </a:rPr>
              <a:t>Vehicle Ordering</a:t>
            </a:r>
            <a:endParaRPr lang="en-GB" sz="1000" b="1" dirty="0">
              <a:solidFill>
                <a:srgbClr val="000000"/>
              </a:solidFill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977" y="3588045"/>
            <a:ext cx="1315921" cy="868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9857" y="2946791"/>
            <a:ext cx="5865370" cy="2966202"/>
          </a:xfrm>
          <a:prstGeom prst="rect">
            <a:avLst/>
          </a:prstGeom>
        </p:spPr>
      </p:pic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GB" sz="3200" dirty="0" smtClean="0"/>
              <a:t>Threat Attack Surface</a:t>
            </a:r>
            <a:endParaRPr lang="en-US" sz="3200" dirty="0"/>
          </a:p>
        </p:txBody>
      </p:sp>
      <p:grpSp>
        <p:nvGrpSpPr>
          <p:cNvPr id="3" name="Group 2"/>
          <p:cNvGrpSpPr/>
          <p:nvPr/>
        </p:nvGrpSpPr>
        <p:grpSpPr>
          <a:xfrm>
            <a:off x="993634" y="1820654"/>
            <a:ext cx="1540570" cy="1360135"/>
            <a:chOff x="993634" y="1820654"/>
            <a:chExt cx="1540570" cy="1360135"/>
          </a:xfrm>
        </p:grpSpPr>
        <p:grpSp>
          <p:nvGrpSpPr>
            <p:cNvPr id="7" name="Group 6"/>
            <p:cNvGrpSpPr/>
            <p:nvPr/>
          </p:nvGrpSpPr>
          <p:grpSpPr>
            <a:xfrm>
              <a:off x="1142238" y="1955150"/>
              <a:ext cx="1279535" cy="1211991"/>
              <a:chOff x="623929" y="3894636"/>
              <a:chExt cx="1279535" cy="1211991"/>
            </a:xfrm>
          </p:grpSpPr>
          <p:sp>
            <p:nvSpPr>
              <p:cNvPr id="9" name="Rectangle 8"/>
              <p:cNvSpPr/>
              <p:nvPr/>
            </p:nvSpPr>
            <p:spPr bwMode="auto">
              <a:xfrm>
                <a:off x="671430" y="4869866"/>
                <a:ext cx="1210117" cy="23676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  <a:extLst/>
            </p:spPr>
            <p:txBody>
              <a:bodyPr wrap="square" lIns="36000" tIns="36000" rIns="36000" bIns="36000" anchor="t"/>
              <a:lstStyle/>
              <a:p>
                <a:pPr algn="ctr" eaLnBrk="1" hangingPunct="1"/>
                <a:r>
                  <a:rPr lang="en-GB" sz="1000" b="1" dirty="0" smtClean="0">
                    <a:solidFill>
                      <a:srgbClr val="000000"/>
                    </a:solidFill>
                  </a:rPr>
                  <a:t>Dealership</a:t>
                </a:r>
                <a:endParaRPr lang="en-GB" sz="1000" b="1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3929" y="3894636"/>
                <a:ext cx="1279535" cy="9633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8" name="Rounded Rectangle 7"/>
            <p:cNvSpPr/>
            <p:nvPr/>
          </p:nvSpPr>
          <p:spPr>
            <a:xfrm>
              <a:off x="993634" y="1820654"/>
              <a:ext cx="1540570" cy="1360135"/>
            </a:xfrm>
            <a:prstGeom prst="roundRect">
              <a:avLst/>
            </a:prstGeom>
            <a:solidFill>
              <a:schemeClr val="bg1">
                <a:lumMod val="65000"/>
                <a:alpha val="27843"/>
              </a:schemeClr>
            </a:solidFill>
            <a:ln w="127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00" b="1" dirty="0" smtClean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988886" y="4833005"/>
            <a:ext cx="1540570" cy="1360135"/>
            <a:chOff x="363387" y="4922521"/>
            <a:chExt cx="1540570" cy="1360135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28614" y="5962391"/>
              <a:ext cx="1210117" cy="23676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  <a:extLst/>
          </p:spPr>
          <p:txBody>
            <a:bodyPr wrap="square" lIns="36000" tIns="36000" rIns="36000" bIns="36000" anchor="t"/>
            <a:lstStyle/>
            <a:p>
              <a:pPr algn="ctr" eaLnBrk="1" hangingPunct="1"/>
              <a:r>
                <a:rPr lang="en-GB" sz="1000" b="1" dirty="0" smtClean="0">
                  <a:solidFill>
                    <a:srgbClr val="000000"/>
                  </a:solidFill>
                </a:rPr>
                <a:t>Factory</a:t>
              </a:r>
              <a:endParaRPr lang="en-GB" sz="1000" b="1" dirty="0">
                <a:solidFill>
                  <a:srgbClr val="000000"/>
                </a:solidFill>
              </a:endParaRPr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353" y="5082026"/>
              <a:ext cx="1324384" cy="8791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Rounded Rectangle 17"/>
            <p:cNvSpPr/>
            <p:nvPr/>
          </p:nvSpPr>
          <p:spPr>
            <a:xfrm>
              <a:off x="363387" y="4922521"/>
              <a:ext cx="1540570" cy="1360135"/>
            </a:xfrm>
            <a:prstGeom prst="roundRect">
              <a:avLst/>
            </a:prstGeom>
            <a:solidFill>
              <a:schemeClr val="bg1">
                <a:lumMod val="65000"/>
                <a:alpha val="27843"/>
              </a:schemeClr>
            </a:solidFill>
            <a:ln w="127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00" b="1" dirty="0" smtClean="0">
                <a:solidFill>
                  <a:schemeClr val="tx1"/>
                </a:solidFill>
              </a:endParaRPr>
            </a:p>
          </p:txBody>
        </p:sp>
      </p:grpSp>
      <p:sp>
        <p:nvSpPr>
          <p:cNvPr id="20" name="Rounded Rectangle 19"/>
          <p:cNvSpPr/>
          <p:nvPr/>
        </p:nvSpPr>
        <p:spPr>
          <a:xfrm>
            <a:off x="687716" y="1569493"/>
            <a:ext cx="10830994" cy="4831307"/>
          </a:xfrm>
          <a:prstGeom prst="roundRect">
            <a:avLst/>
          </a:prstGeom>
          <a:noFill/>
          <a:ln w="31750">
            <a:solidFill>
              <a:srgbClr val="7030A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00" b="1" dirty="0" smtClean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735118" y="6107623"/>
            <a:ext cx="2401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i="1" dirty="0" smtClean="0">
                <a:solidFill>
                  <a:srgbClr val="7030A0"/>
                </a:solidFill>
              </a:rPr>
              <a:t>Threat Attack Surface</a:t>
            </a:r>
            <a:endParaRPr lang="en-GB" sz="1600" b="1" i="1" dirty="0">
              <a:solidFill>
                <a:srgbClr val="7030A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 rot="16200000">
            <a:off x="4251354" y="4486736"/>
            <a:ext cx="1063902" cy="208892"/>
          </a:xfrm>
          <a:prstGeom prst="rect">
            <a:avLst/>
          </a:prstGeom>
          <a:solidFill>
            <a:srgbClr val="00808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Vehicle API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931903" y="4065919"/>
            <a:ext cx="1642206" cy="306387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Vehicle Network #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4938297" y="4423039"/>
            <a:ext cx="1642206" cy="306387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Vehicle Network #2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942419" y="4796298"/>
            <a:ext cx="1642206" cy="306387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Vehicle Network #n</a:t>
            </a:r>
          </a:p>
        </p:txBody>
      </p:sp>
      <p:pic>
        <p:nvPicPr>
          <p:cNvPr id="2091" name="Picture 4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767" y="3559369"/>
            <a:ext cx="466725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Rectangle 32"/>
          <p:cNvSpPr/>
          <p:nvPr/>
        </p:nvSpPr>
        <p:spPr>
          <a:xfrm>
            <a:off x="3511230" y="4059230"/>
            <a:ext cx="1115026" cy="306387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Infotainment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511230" y="4423038"/>
            <a:ext cx="1115026" cy="306387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ADA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511230" y="4794600"/>
            <a:ext cx="1115026" cy="306387"/>
          </a:xfrm>
          <a:prstGeom prst="rect">
            <a:avLst/>
          </a:prstGeom>
          <a:solidFill>
            <a:srgbClr val="CCCCFF"/>
          </a:solidFill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etc…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134475" y="5740369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mart </a:t>
            </a:r>
            <a:r>
              <a:rPr lang="en-GB" dirty="0" smtClean="0"/>
              <a:t>Homes,</a:t>
            </a:r>
          </a:p>
          <a:p>
            <a:r>
              <a:rPr lang="en-GB" dirty="0" smtClean="0"/>
              <a:t>Smart Cities</a:t>
            </a:r>
            <a:endParaRPr lang="en-GB" dirty="0"/>
          </a:p>
        </p:txBody>
      </p:sp>
      <p:pic>
        <p:nvPicPr>
          <p:cNvPr id="2097" name="Picture 4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1913" y="4033136"/>
            <a:ext cx="1807928" cy="1807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4592" y="1657901"/>
            <a:ext cx="3383632" cy="2246944"/>
          </a:xfrm>
          <a:prstGeom prst="rect">
            <a:avLst/>
          </a:prstGeom>
        </p:spPr>
      </p:pic>
      <p:pic>
        <p:nvPicPr>
          <p:cNvPr id="42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353" y="4385169"/>
            <a:ext cx="835864" cy="66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3" name="Group 42"/>
          <p:cNvGrpSpPr/>
          <p:nvPr/>
        </p:nvGrpSpPr>
        <p:grpSpPr>
          <a:xfrm>
            <a:off x="7448288" y="3617406"/>
            <a:ext cx="275494" cy="665209"/>
            <a:chOff x="728662" y="1428750"/>
            <a:chExt cx="1771651" cy="3350936"/>
          </a:xfrm>
        </p:grpSpPr>
        <p:pic>
          <p:nvPicPr>
            <p:cNvPr id="44" name="Picture 9" descr="http://static.o2.co.uk/www/img/iphone-device/4_phones.png"/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836" t="13456" r="29453"/>
            <a:stretch/>
          </p:blipFill>
          <p:spPr bwMode="auto">
            <a:xfrm>
              <a:off x="728662" y="1428750"/>
              <a:ext cx="1771651" cy="33509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6" descr="C:\Documents and Settings\cluby\My Documents\1. Connected Car\TF1\App\Visual Design - Karl Material\Final delivery from Karl\JLR_V10_Dec11_4pm_PNG\LR_Home_Final_Warnings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045818" y="1986125"/>
              <a:ext cx="1229512" cy="1842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138" name="Picture 9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430" y="1693527"/>
            <a:ext cx="1891251" cy="958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TextBox 35"/>
          <p:cNvSpPr txBox="1"/>
          <p:nvPr/>
        </p:nvSpPr>
        <p:spPr>
          <a:xfrm>
            <a:off x="5219442" y="2628344"/>
            <a:ext cx="89960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b="1" dirty="0" smtClean="0"/>
              <a:t>Passengers</a:t>
            </a:r>
            <a:endParaRPr lang="en-GB" sz="1000" b="1" dirty="0"/>
          </a:p>
        </p:txBody>
      </p:sp>
      <p:pic>
        <p:nvPicPr>
          <p:cNvPr id="2140" name="Picture 9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120" y="1657901"/>
            <a:ext cx="930178" cy="1033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4029996" y="2640218"/>
            <a:ext cx="5533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b="1" dirty="0" smtClean="0"/>
              <a:t>Driver</a:t>
            </a:r>
            <a:endParaRPr lang="en-GB" sz="10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1046034" y="4427395"/>
            <a:ext cx="14975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b="1" dirty="0" smtClean="0"/>
              <a:t>National Sales Centre</a:t>
            </a:r>
            <a:endParaRPr lang="en-GB" sz="1000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1020485" y="3334930"/>
            <a:ext cx="1540570" cy="1360135"/>
          </a:xfrm>
          <a:prstGeom prst="roundRect">
            <a:avLst/>
          </a:prstGeom>
          <a:solidFill>
            <a:schemeClr val="bg1">
              <a:lumMod val="65000"/>
              <a:alpha val="27843"/>
            </a:schemeClr>
          </a:solidFill>
          <a:ln w="127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00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7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/>
              <a:t>Potential Attackers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39127" y="1592914"/>
            <a:ext cx="5500416" cy="5754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342900" indent="-342900" hangingPunct="0">
              <a:buFont typeface="Arial" pitchFamily="34" charset="0"/>
              <a:buChar char="•"/>
            </a:pPr>
            <a:r>
              <a:rPr lang="en-GB" sz="2200" dirty="0" smtClean="0">
                <a:solidFill>
                  <a:srgbClr val="016C3B"/>
                </a:solidFill>
              </a:rPr>
              <a:t>External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Cyber-criminals (professional hackers)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Non-professional hacker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Malware (virus/worm/etc.) author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Industrial Spie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ctivist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Criminal fraternity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ocial Engineer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Independent Dealer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tate Sponsored Agents</a:t>
            </a:r>
          </a:p>
          <a:p>
            <a:pPr lvl="1"/>
            <a:endParaRPr lang="en-GB" dirty="0" smtClean="0">
              <a:latin typeface="Comic Sans MS" pitchFamily="66" charset="0"/>
            </a:endParaRPr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6282048" y="1594827"/>
            <a:ext cx="5860865" cy="199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342900" indent="-342900" hangingPunct="0">
              <a:buFont typeface="Arial" pitchFamily="34" charset="0"/>
              <a:buChar char="•"/>
            </a:pPr>
            <a:r>
              <a:rPr lang="en-GB" sz="2200" dirty="0">
                <a:solidFill>
                  <a:srgbClr val="016C3B"/>
                </a:solidFill>
              </a:rPr>
              <a:t>Internal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>
                <a:solidFill>
                  <a:schemeClr val="tx1"/>
                </a:solidFill>
              </a:rPr>
              <a:t>Rogue employee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>
                <a:solidFill>
                  <a:schemeClr val="tx1"/>
                </a:solidFill>
              </a:rPr>
              <a:t>Contractors and vendors</a:t>
            </a:r>
          </a:p>
          <a:p>
            <a:pPr marL="704806" lvl="1" indent="-342900" hangingPunct="0">
              <a:buFont typeface="Arial" pitchFamily="34" charset="0"/>
              <a:buChar char="•"/>
            </a:pPr>
            <a:r>
              <a:rPr lang="en-GB" sz="1800" dirty="0">
                <a:solidFill>
                  <a:schemeClr val="tx1"/>
                </a:solidFill>
              </a:rPr>
              <a:t>OEM Partners with rogue employee(s)</a:t>
            </a:r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dirty="0" smtClean="0"/>
          </a:p>
          <a:p>
            <a:endParaRPr lang="en-GB" dirty="0"/>
          </a:p>
        </p:txBody>
      </p:sp>
      <p:grpSp>
        <p:nvGrpSpPr>
          <p:cNvPr id="16" name="Group 15"/>
          <p:cNvGrpSpPr/>
          <p:nvPr/>
        </p:nvGrpSpPr>
        <p:grpSpPr>
          <a:xfrm>
            <a:off x="4182757" y="4687023"/>
            <a:ext cx="1367803" cy="1487741"/>
            <a:chOff x="6729073" y="1656011"/>
            <a:chExt cx="1664238" cy="1657018"/>
          </a:xfrm>
        </p:grpSpPr>
        <p:pic>
          <p:nvPicPr>
            <p:cNvPr id="17" name="Picture 3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0213" y="1656011"/>
              <a:ext cx="1442707" cy="14427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6729073" y="2974475"/>
              <a:ext cx="16642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>
                  <a:solidFill>
                    <a:schemeClr val="accent6">
                      <a:lumMod val="75000"/>
                    </a:schemeClr>
                  </a:solidFill>
                </a:rPr>
                <a:t>Eavesdropping</a:t>
              </a:r>
              <a:endParaRPr lang="en-GB" sz="16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339758" y="3027339"/>
            <a:ext cx="1133146" cy="1300923"/>
            <a:chOff x="6852062" y="3391557"/>
            <a:chExt cx="1299008" cy="1508156"/>
          </a:xfrm>
        </p:grpSpPr>
        <p:pic>
          <p:nvPicPr>
            <p:cNvPr id="20" name="Picture 3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2062" y="3391557"/>
              <a:ext cx="1299008" cy="1299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6922641" y="4561159"/>
              <a:ext cx="122020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>
                  <a:solidFill>
                    <a:schemeClr val="accent6">
                      <a:lumMod val="75000"/>
                    </a:schemeClr>
                  </a:solidFill>
                </a:rPr>
                <a:t>Espionage</a:t>
              </a:r>
              <a:endParaRPr lang="en-GB" sz="16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10842765" y="4592176"/>
            <a:ext cx="1260485" cy="1430347"/>
            <a:chOff x="10771515" y="3879676"/>
            <a:chExt cx="1260485" cy="1430347"/>
          </a:xfrm>
        </p:grpSpPr>
        <p:pic>
          <p:nvPicPr>
            <p:cNvPr id="23" name="Picture 3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0771515" y="3879676"/>
              <a:ext cx="1260485" cy="12437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4" name="TextBox 23"/>
            <p:cNvSpPr txBox="1"/>
            <p:nvPr/>
          </p:nvSpPr>
          <p:spPr>
            <a:xfrm>
              <a:off x="10771516" y="5035435"/>
              <a:ext cx="1105803" cy="2745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>
                  <a:solidFill>
                    <a:schemeClr val="accent6">
                      <a:lumMod val="75000"/>
                    </a:schemeClr>
                  </a:solidFill>
                </a:rPr>
                <a:t>Tampering</a:t>
              </a:r>
              <a:endParaRPr lang="en-GB" sz="16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pic>
        <p:nvPicPr>
          <p:cNvPr id="25" name="Picture 2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7032" y="2970600"/>
            <a:ext cx="4971415" cy="3311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715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10" y="2743199"/>
            <a:ext cx="5274109" cy="4063819"/>
          </a:xfrm>
          <a:prstGeom prst="rect">
            <a:avLst/>
          </a:prstGeom>
        </p:spPr>
      </p:pic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/>
              <a:t>Example Use </a:t>
            </a:r>
            <a:r>
              <a:rPr lang="en-US" sz="3200" dirty="0" smtClean="0"/>
              <a:t>Case</a:t>
            </a:r>
            <a:endParaRPr lang="en-US" sz="3200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 bwMode="auto">
          <a:xfrm>
            <a:off x="698503" y="1390702"/>
            <a:ext cx="10975975" cy="2358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endParaRPr lang="en-GB" sz="2200" dirty="0" smtClean="0">
              <a:solidFill>
                <a:srgbClr val="016C3B"/>
              </a:solidFill>
            </a:endParaRPr>
          </a:p>
          <a:p>
            <a:r>
              <a:rPr lang="en-GB" sz="2200" dirty="0" smtClean="0">
                <a:solidFill>
                  <a:srgbClr val="016C3B"/>
                </a:solidFill>
              </a:rPr>
              <a:t>Advanced Driver Assistance System (ADAS) –  Controller setting safety critical controls</a:t>
            </a:r>
          </a:p>
          <a:p>
            <a:endParaRPr lang="en-GB" sz="2200" dirty="0">
              <a:solidFill>
                <a:srgbClr val="016C3B"/>
              </a:solidFill>
            </a:endParaRPr>
          </a:p>
          <a:p>
            <a:r>
              <a:rPr lang="en-GB" sz="1800" dirty="0" smtClean="0">
                <a:solidFill>
                  <a:schemeClr val="tx1"/>
                </a:solidFill>
              </a:rPr>
              <a:t>When ADAS is active, steering wheel, accelerator and brake pedal position should only be able to be set by a suitably </a:t>
            </a:r>
            <a:r>
              <a:rPr lang="en-GB" sz="1800" b="1" dirty="0" smtClean="0">
                <a:solidFill>
                  <a:schemeClr val="tx1"/>
                </a:solidFill>
              </a:rPr>
              <a:t>authorised</a:t>
            </a:r>
            <a:r>
              <a:rPr lang="en-GB" sz="1800" dirty="0" smtClean="0">
                <a:solidFill>
                  <a:schemeClr val="tx1"/>
                </a:solidFill>
              </a:rPr>
              <a:t> source e.g. ADAS Controller Electronic Control Unit (ECU)</a:t>
            </a:r>
          </a:p>
          <a:p>
            <a:endParaRPr lang="en-GB" sz="2200" dirty="0" smtClean="0">
              <a:solidFill>
                <a:srgbClr val="016C3B"/>
              </a:solidFill>
            </a:endParaRPr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118764" y="4018200"/>
            <a:ext cx="4226245" cy="1058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GB" sz="1800" dirty="0" smtClean="0">
                <a:solidFill>
                  <a:schemeClr val="tx1"/>
                </a:solidFill>
              </a:rPr>
              <a:t>N.B. It is imperative that steering wheel, accelerator and brake position can only be set by a trusted source.</a:t>
            </a:r>
            <a:endParaRPr lang="en-GB" sz="18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828206" y="6306605"/>
            <a:ext cx="1412525" cy="40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GB" sz="1000" i="1" dirty="0" smtClean="0">
                <a:solidFill>
                  <a:schemeClr val="tx1"/>
                </a:solidFill>
              </a:rPr>
              <a:t>[Diag. Source: JLRPW1]</a:t>
            </a:r>
            <a:endParaRPr lang="en-GB" sz="1000" i="1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91982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3" y="2851274"/>
            <a:ext cx="6515100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Example Use Case </a:t>
            </a:r>
            <a:endParaRPr lang="en-US" sz="3200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 bwMode="auto">
          <a:xfrm>
            <a:off x="698503" y="1404350"/>
            <a:ext cx="10975975" cy="2053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endParaRPr lang="en-GB" sz="2200" dirty="0" smtClean="0">
              <a:solidFill>
                <a:srgbClr val="016C3B"/>
              </a:solidFill>
            </a:endParaRPr>
          </a:p>
          <a:p>
            <a:r>
              <a:rPr lang="en-GB" sz="2200" dirty="0" smtClean="0">
                <a:solidFill>
                  <a:srgbClr val="016C3B"/>
                </a:solidFill>
              </a:rPr>
              <a:t>ADAS – Driving using valid inputs from internal sensors.</a:t>
            </a:r>
          </a:p>
          <a:p>
            <a:endParaRPr lang="en-GB" sz="2200" dirty="0">
              <a:solidFill>
                <a:srgbClr val="016C3B"/>
              </a:solidFill>
            </a:endParaRPr>
          </a:p>
          <a:p>
            <a:r>
              <a:rPr lang="en-GB" sz="1800" dirty="0" smtClean="0">
                <a:solidFill>
                  <a:schemeClr val="tx1"/>
                </a:solidFill>
              </a:rPr>
              <a:t>Inputs into the ADAS Control Module should be from valid sensors only and should not be able to be interrupted e.g. by a Denial of Service (DOS) attack or be tampered with/modified. </a:t>
            </a:r>
            <a:endParaRPr lang="en-GB" sz="2200" dirty="0" smtClean="0">
              <a:solidFill>
                <a:srgbClr val="016C3B"/>
              </a:solidFill>
            </a:endParaRPr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7861109" y="3535724"/>
            <a:ext cx="3944205" cy="2520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endParaRPr lang="en-GB" sz="2200" dirty="0" smtClean="0">
              <a:solidFill>
                <a:srgbClr val="016C3B"/>
              </a:solidFill>
            </a:endParaRPr>
          </a:p>
          <a:p>
            <a:r>
              <a:rPr lang="en-GB" sz="1800" dirty="0" smtClean="0">
                <a:solidFill>
                  <a:schemeClr val="tx1"/>
                </a:solidFill>
              </a:rPr>
              <a:t>N.B. A possible Attack Vector that needs to be mitigated would be to replace/spoof inputs from one or more sensors to trick the Control Module into behaving incorrectly.</a:t>
            </a:r>
          </a:p>
          <a:p>
            <a:endParaRPr lang="en-GB" sz="2200" dirty="0" smtClean="0">
              <a:solidFill>
                <a:srgbClr val="016C3B"/>
              </a:solidFill>
            </a:endParaRPr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714831" y="5744611"/>
            <a:ext cx="1412525" cy="40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GB" sz="1000" i="1" dirty="0" smtClean="0">
                <a:solidFill>
                  <a:schemeClr val="tx1"/>
                </a:solidFill>
              </a:rPr>
              <a:t>[Diag. Source: JLRPW1]</a:t>
            </a:r>
            <a:endParaRPr lang="en-GB" sz="1000" i="1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391982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378" y="2861398"/>
            <a:ext cx="10179294" cy="3787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 smtClean="0"/>
              <a:t>Example Use Case </a:t>
            </a:r>
            <a:endParaRPr lang="en-US" sz="3200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 bwMode="auto">
          <a:xfrm>
            <a:off x="698503" y="1404350"/>
            <a:ext cx="10975975" cy="1733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1906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2pPr>
            <a:lvl3pPr marL="71428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3pPr>
            <a:lvl4pPr marL="1076192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4pPr>
            <a:lvl5pPr marL="1438095" algn="l" rtl="0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+mn-lt"/>
              </a:defRPr>
            </a:lvl5pPr>
            <a:lvl6pPr marL="1895238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6pPr>
            <a:lvl7pPr marL="235238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7pPr>
            <a:lvl8pPr marL="2809524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8pPr>
            <a:lvl9pPr marL="3266666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indent="-457200">
              <a:buFont typeface="Arial" pitchFamily="34" charset="0"/>
              <a:buChar char="•"/>
            </a:pPr>
            <a:endParaRPr lang="en-GB" sz="2200" dirty="0" smtClean="0">
              <a:solidFill>
                <a:srgbClr val="016C3B"/>
              </a:solidFill>
            </a:endParaRPr>
          </a:p>
          <a:p>
            <a:r>
              <a:rPr lang="en-GB" sz="2200" dirty="0" smtClean="0">
                <a:solidFill>
                  <a:srgbClr val="016C3B"/>
                </a:solidFill>
              </a:rPr>
              <a:t>ADAS – Travelling in convoy, accepting speed input from other vehicles in convoy</a:t>
            </a:r>
          </a:p>
          <a:p>
            <a:endParaRPr lang="en-GB" sz="2200" dirty="0">
              <a:solidFill>
                <a:srgbClr val="016C3B"/>
              </a:solidFill>
            </a:endParaRPr>
          </a:p>
          <a:p>
            <a:r>
              <a:rPr lang="en-GB" sz="1800" dirty="0" smtClean="0">
                <a:solidFill>
                  <a:schemeClr val="tx1"/>
                </a:solidFill>
              </a:rPr>
              <a:t>The ADAS Controller unit in a vehicle may use real-time speed data from vehicles in front of it in 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convoy as one of the inputs in determining the vehicles speed (e.g. to prepare for </a:t>
            </a:r>
            <a:r>
              <a:rPr lang="en-GB" sz="1800" smtClean="0">
                <a:solidFill>
                  <a:schemeClr val="tx1"/>
                </a:solidFill>
              </a:rPr>
              <a:t>emergency braking)..</a:t>
            </a:r>
            <a:endParaRPr lang="en-GB" sz="1800" dirty="0" smtClean="0"/>
          </a:p>
          <a:p>
            <a:pPr marL="819106" lvl="1" indent="-457200">
              <a:buFont typeface="Arial" pitchFamily="34" charset="0"/>
              <a:buChar char="•"/>
            </a:pP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153470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86" name="Rectangle 22"/>
          <p:cNvSpPr>
            <a:spLocks noGrp="1" noChangeArrowheads="1"/>
          </p:cNvSpPr>
          <p:nvPr>
            <p:ph type="ctrTitle"/>
          </p:nvPr>
        </p:nvSpPr>
        <p:spPr>
          <a:xfrm>
            <a:off x="608676" y="537517"/>
            <a:ext cx="8459787" cy="443198"/>
          </a:xfrm>
        </p:spPr>
        <p:txBody>
          <a:bodyPr/>
          <a:lstStyle/>
          <a:p>
            <a:r>
              <a:rPr lang="en-US" sz="3200" dirty="0"/>
              <a:t>Example Use </a:t>
            </a:r>
            <a:r>
              <a:rPr lang="en-US" sz="3200" dirty="0" smtClean="0"/>
              <a:t>Case</a:t>
            </a: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645994" y="1632046"/>
            <a:ext cx="11009194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200" dirty="0">
                <a:solidFill>
                  <a:srgbClr val="016C3B"/>
                </a:solidFill>
              </a:rPr>
              <a:t>Passenger(s) in car share journey with </a:t>
            </a:r>
            <a:r>
              <a:rPr lang="en-GB" sz="2200" dirty="0" smtClean="0">
                <a:solidFill>
                  <a:srgbClr val="016C3B"/>
                </a:solidFill>
              </a:rPr>
              <a:t>virtual passenger(s) that </a:t>
            </a:r>
            <a:r>
              <a:rPr lang="en-GB" sz="2200" dirty="0">
                <a:solidFill>
                  <a:srgbClr val="016C3B"/>
                </a:solidFill>
              </a:rPr>
              <a:t>are not in car</a:t>
            </a:r>
          </a:p>
          <a:p>
            <a:pPr marL="819106" lvl="1" indent="-457200">
              <a:buFont typeface="Arial" pitchFamily="34" charset="0"/>
              <a:buChar char="•"/>
            </a:pPr>
            <a:endParaRPr lang="en-GB" sz="2200" dirty="0">
              <a:solidFill>
                <a:srgbClr val="016C3B"/>
              </a:solidFill>
            </a:endParaRPr>
          </a:p>
          <a:p>
            <a:r>
              <a:rPr lang="en-GB" dirty="0"/>
              <a:t>One or more passengers travelling in a vehicle want to communicate and ‘share their journey’ with family, friends, business associates etc. who are either in other vehicles, at other locations (e.g. home, office) or using mobile devices.</a:t>
            </a:r>
          </a:p>
          <a:p>
            <a:pPr marL="457200" indent="-457200">
              <a:buFont typeface="Arial" pitchFamily="34" charset="0"/>
              <a:buChar char="•"/>
            </a:pPr>
            <a:endParaRPr lang="en-GB" dirty="0"/>
          </a:p>
          <a:p>
            <a:r>
              <a:rPr lang="en-GB" dirty="0"/>
              <a:t>Enabled by outputs from internal (and optionally external) camera and microphone feeds being passed and audio/visual feeds received to/from one or more authenticated and authorised</a:t>
            </a:r>
            <a:r>
              <a:rPr lang="en-GB" dirty="0" smtClean="0"/>
              <a:t>:</a:t>
            </a:r>
          </a:p>
          <a:p>
            <a:endParaRPr lang="en-GB" dirty="0" smtClean="0"/>
          </a:p>
          <a:p>
            <a:pPr marL="361963" indent="-457200">
              <a:buFont typeface="Arial" pitchFamily="34" charset="0"/>
              <a:buChar char="•"/>
            </a:pPr>
            <a:r>
              <a:rPr lang="en-GB" dirty="0" smtClean="0"/>
              <a:t>Vehicles</a:t>
            </a:r>
            <a:endParaRPr lang="en-GB" dirty="0"/>
          </a:p>
          <a:p>
            <a:pPr marL="361963" indent="-457200">
              <a:buFont typeface="Arial" pitchFamily="34" charset="0"/>
              <a:buChar char="•"/>
            </a:pPr>
            <a:r>
              <a:rPr lang="en-GB" dirty="0"/>
              <a:t>Users</a:t>
            </a:r>
          </a:p>
          <a:p>
            <a:pPr marL="361963" indent="-457200">
              <a:buFont typeface="Arial" pitchFamily="34" charset="0"/>
              <a:buChar char="•"/>
            </a:pPr>
            <a:r>
              <a:rPr lang="en-GB" dirty="0"/>
              <a:t>Smart Homes</a:t>
            </a:r>
          </a:p>
          <a:p>
            <a:pPr marL="361963" indent="-457200">
              <a:buFont typeface="Arial" pitchFamily="34" charset="0"/>
              <a:buChar char="•"/>
            </a:pPr>
            <a:r>
              <a:rPr lang="en-GB" dirty="0" smtClean="0"/>
              <a:t>Consumer Electronics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990246"/>
              </p:ext>
            </p:extLst>
          </p:nvPr>
        </p:nvGraphicFramePr>
        <p:xfrm>
          <a:off x="10699665" y="4426758"/>
          <a:ext cx="1253982" cy="1487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4" imgW="1743088" imgH="2068281" progId="Visio.Drawing.11">
                  <p:link updateAutomatic="1"/>
                </p:oleObj>
              </mc:Choice>
              <mc:Fallback>
                <p:oleObj name="Visio" r:id="rId4" imgW="1743088" imgH="2068281" progId="Visio.Drawing.11">
                  <p:link updateAutomatic="1"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665" y="4426758"/>
                        <a:ext cx="1253982" cy="1487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657" y="4096988"/>
            <a:ext cx="5236035" cy="2541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 descr="https://encrypted-tbn2.gstatic.com/images?q=tbn:ANd9GcSFyZ9d9jDT2uio893HHjyMs7COTuV9xoos4jPcntlotuOZCPQmh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712" y="4199404"/>
            <a:ext cx="477801" cy="875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26957">
            <a:off x="10065073" y="4464827"/>
            <a:ext cx="10858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8715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Custom 2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000000"/>
      </a:hlink>
      <a:folHlink>
        <a:srgbClr val="0000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 w="12700">
          <a:solidFill>
            <a:schemeClr val="bg2"/>
          </a:solidFill>
        </a:ln>
      </a:spPr>
      <a:bodyPr rtlCol="0" anchor="ctr"/>
      <a:lstStyle>
        <a:defPPr algn="ctr">
          <a:defRPr sz="1000" b="1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age Number Only">
  <a:themeElements>
    <a:clrScheme name="Jaguar Land Rover Core Colour Palette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A7A9AC"/>
      </a:hlink>
      <a:folHlink>
        <a:srgbClr val="6366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ogo Only">
  <a:themeElements>
    <a:clrScheme name="Jaguar Land Rover Core Colour Palette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A7A9AC"/>
      </a:hlink>
      <a:folHlink>
        <a:srgbClr val="6366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Logo Removed">
  <a:themeElements>
    <a:clrScheme name="Jaguar Land Rover Core Colour Palette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A7A9AC"/>
      </a:hlink>
      <a:folHlink>
        <a:srgbClr val="6366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Logo &amp; Page Number Removed">
  <a:themeElements>
    <a:clrScheme name="Jaguar Land Rover Core Colour Palette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A7A9AC"/>
      </a:hlink>
      <a:folHlink>
        <a:srgbClr val="6366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Use with Video">
  <a:themeElements>
    <a:clrScheme name="Jaguar Land Rover Core Colour Palette">
      <a:dk1>
        <a:srgbClr val="000000"/>
      </a:dk1>
      <a:lt1>
        <a:srgbClr val="FFFFFF"/>
      </a:lt1>
      <a:dk2>
        <a:srgbClr val="A7A9AC"/>
      </a:dk2>
      <a:lt2>
        <a:srgbClr val="63666A"/>
      </a:lt2>
      <a:accent1>
        <a:srgbClr val="8F993E"/>
      </a:accent1>
      <a:accent2>
        <a:srgbClr val="B6ADA5"/>
      </a:accent2>
      <a:accent3>
        <a:srgbClr val="D7D7D7"/>
      </a:accent3>
      <a:accent4>
        <a:srgbClr val="ACACAC"/>
      </a:accent4>
      <a:accent5>
        <a:srgbClr val="7D7D7D"/>
      </a:accent5>
      <a:accent6>
        <a:srgbClr val="464646"/>
      </a:accent6>
      <a:hlink>
        <a:srgbClr val="A7A9AC"/>
      </a:hlink>
      <a:folHlink>
        <a:srgbClr val="63666A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464646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3A3A3A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FF6418"/>
        </a:lt2>
        <a:accent1>
          <a:srgbClr val="001E2F"/>
        </a:accent1>
        <a:accent2>
          <a:srgbClr val="FFCB4F"/>
        </a:accent2>
        <a:accent3>
          <a:srgbClr val="FFFFFF"/>
        </a:accent3>
        <a:accent4>
          <a:srgbClr val="000000"/>
        </a:accent4>
        <a:accent5>
          <a:srgbClr val="AAABAD"/>
        </a:accent5>
        <a:accent6>
          <a:srgbClr val="E7B847"/>
        </a:accent6>
        <a:hlink>
          <a:srgbClr val="6E99D4"/>
        </a:hlink>
        <a:folHlink>
          <a:srgbClr val="00693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370</TotalTime>
  <Words>1158</Words>
  <Application>Microsoft Office PowerPoint</Application>
  <PresentationFormat>Custom</PresentationFormat>
  <Paragraphs>204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6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Default Design</vt:lpstr>
      <vt:lpstr>Page Number Only</vt:lpstr>
      <vt:lpstr>Logo Only</vt:lpstr>
      <vt:lpstr>Logo Removed</vt:lpstr>
      <vt:lpstr>Logo &amp; Page Number Removed</vt:lpstr>
      <vt:lpstr>Use with Video</vt:lpstr>
      <vt:lpstr>C:\KCG\Offboard\Deliverables\Security\Drawing4\Drawing\~Page-1\Man at Computer1</vt:lpstr>
      <vt:lpstr>W3C Automotive and Web Platform Working Group</vt:lpstr>
      <vt:lpstr>Document Summary</vt:lpstr>
      <vt:lpstr>Contents</vt:lpstr>
      <vt:lpstr>Threat Attack Surface</vt:lpstr>
      <vt:lpstr>Potential Attackers</vt:lpstr>
      <vt:lpstr>Example Use Case</vt:lpstr>
      <vt:lpstr>Example Use Case </vt:lpstr>
      <vt:lpstr>Example Use Case </vt:lpstr>
      <vt:lpstr>Example Use Case</vt:lpstr>
      <vt:lpstr>Context: Web / Internet of Things (IoT)</vt:lpstr>
      <vt:lpstr>Access Control</vt:lpstr>
      <vt:lpstr>Summary and Conclusions</vt:lpstr>
      <vt:lpstr>Further Reading</vt:lpstr>
      <vt:lpstr>References</vt:lpstr>
    </vt:vector>
  </TitlesOfParts>
  <Company>superviso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oftware Supervisor</dc:creator>
  <cp:lastModifiedBy>Gavigan, Kevin (K.)</cp:lastModifiedBy>
  <cp:revision>1164</cp:revision>
  <cp:lastPrinted>2014-05-21T16:04:39Z</cp:lastPrinted>
  <dcterms:created xsi:type="dcterms:W3CDTF">2012-06-14T10:02:22Z</dcterms:created>
  <dcterms:modified xsi:type="dcterms:W3CDTF">2015-04-21T14:56:10Z</dcterms:modified>
</cp:coreProperties>
</file>